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351A" w:rsidRDefault="00E4351A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Приложение 1</w:t>
      </w:r>
    </w:p>
    <w:p w:rsidR="00E4351A" w:rsidRDefault="00E4351A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к постановлению руководителя</w:t>
      </w:r>
    </w:p>
    <w:p w:rsidR="00E4351A" w:rsidRDefault="00E4351A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исполнительного комитета</w:t>
      </w:r>
    </w:p>
    <w:p w:rsidR="00E4351A" w:rsidRDefault="00E4351A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Агрызского муниципального района</w:t>
      </w:r>
    </w:p>
    <w:p w:rsidR="00E4351A" w:rsidRDefault="00E4351A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№______ от ______________2012г.</w:t>
      </w:r>
    </w:p>
    <w:p w:rsidR="00E4351A" w:rsidRDefault="00E4351A" w:rsidP="00C6774F">
      <w:pPr>
        <w:suppressAutoHyphens/>
        <w:ind w:left="283"/>
        <w:jc w:val="center"/>
        <w:rPr>
          <w:b/>
          <w:sz w:val="28"/>
          <w:szCs w:val="28"/>
        </w:rPr>
      </w:pPr>
    </w:p>
    <w:p w:rsidR="00411FD2" w:rsidRPr="009B09DC" w:rsidRDefault="001E6085" w:rsidP="00C6774F">
      <w:pPr>
        <w:suppressAutoHyphens/>
        <w:ind w:left="28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411FD2" w:rsidRPr="009B09DC">
        <w:rPr>
          <w:b/>
          <w:sz w:val="28"/>
          <w:szCs w:val="28"/>
        </w:rPr>
        <w:t>дминистративный регламент</w:t>
      </w:r>
    </w:p>
    <w:p w:rsidR="00411FD2" w:rsidRPr="009B09DC" w:rsidRDefault="00411FD2" w:rsidP="00C6774F">
      <w:pPr>
        <w:suppressAutoHyphens/>
        <w:ind w:left="283"/>
        <w:jc w:val="center"/>
        <w:rPr>
          <w:b/>
          <w:sz w:val="28"/>
          <w:szCs w:val="28"/>
        </w:rPr>
      </w:pPr>
      <w:r w:rsidRPr="009B09DC">
        <w:rPr>
          <w:b/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Общие положения</w:t>
      </w:r>
    </w:p>
    <w:p w:rsidR="00411FD2" w:rsidRPr="00C6774F" w:rsidRDefault="00411FD2" w:rsidP="005F0215">
      <w:pPr>
        <w:suppressAutoHyphens/>
        <w:ind w:firstLine="709"/>
        <w:jc w:val="center"/>
        <w:rPr>
          <w:sz w:val="28"/>
          <w:szCs w:val="28"/>
        </w:rPr>
      </w:pP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r w:rsidR="008E0623"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ого района (далее – Исполком).</w:t>
      </w:r>
    </w:p>
    <w:p w:rsidR="007201C9" w:rsidRPr="00C6774F" w:rsidRDefault="007201C9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Исполнитель муниципальной услуги – Архивный отдел Исполкома</w:t>
      </w:r>
      <w:r w:rsidR="002E68FE" w:rsidRPr="00C6774F">
        <w:rPr>
          <w:sz w:val="28"/>
          <w:szCs w:val="28"/>
        </w:rPr>
        <w:t xml:space="preserve"> (далее – Отдел)</w:t>
      </w:r>
      <w:r w:rsidRPr="00C6774F">
        <w:rPr>
          <w:sz w:val="28"/>
          <w:szCs w:val="28"/>
        </w:rPr>
        <w:t>.</w:t>
      </w:r>
    </w:p>
    <w:p w:rsidR="007201C9" w:rsidRPr="00C6774F" w:rsidRDefault="007201C9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3.1. Место нахождения Исполкома: г</w:t>
      </w:r>
      <w:r w:rsidR="002E68FE" w:rsidRPr="00C6774F">
        <w:rPr>
          <w:sz w:val="28"/>
          <w:szCs w:val="28"/>
        </w:rPr>
        <w:t>.</w:t>
      </w:r>
      <w:r w:rsidR="008E0623">
        <w:rPr>
          <w:sz w:val="28"/>
          <w:szCs w:val="28"/>
        </w:rPr>
        <w:t xml:space="preserve"> Агрыз</w:t>
      </w:r>
      <w:r w:rsidR="002E68FE" w:rsidRPr="00C6774F">
        <w:rPr>
          <w:sz w:val="28"/>
          <w:szCs w:val="28"/>
        </w:rPr>
        <w:t xml:space="preserve">, ул. </w:t>
      </w:r>
      <w:r w:rsidR="008E0623">
        <w:rPr>
          <w:sz w:val="28"/>
          <w:szCs w:val="28"/>
        </w:rPr>
        <w:t>Гагарина</w:t>
      </w:r>
      <w:r w:rsidR="002E68FE" w:rsidRPr="00C6774F">
        <w:rPr>
          <w:sz w:val="28"/>
          <w:szCs w:val="28"/>
        </w:rPr>
        <w:t>, д.</w:t>
      </w:r>
      <w:r w:rsidR="008E0623">
        <w:rPr>
          <w:sz w:val="28"/>
          <w:szCs w:val="28"/>
        </w:rPr>
        <w:t xml:space="preserve"> 13</w:t>
      </w:r>
      <w:r w:rsidR="002E68FE" w:rsidRPr="00C6774F">
        <w:rPr>
          <w:sz w:val="28"/>
          <w:szCs w:val="28"/>
        </w:rPr>
        <w:t>;</w:t>
      </w:r>
    </w:p>
    <w:p w:rsidR="002E68FE" w:rsidRPr="00C6774F" w:rsidRDefault="002E68FE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Место нахождения Отдела: г.</w:t>
      </w:r>
      <w:r w:rsidR="008E0623">
        <w:rPr>
          <w:sz w:val="28"/>
          <w:szCs w:val="28"/>
        </w:rPr>
        <w:t xml:space="preserve"> Агрыз</w:t>
      </w:r>
      <w:r w:rsidRPr="00C6774F">
        <w:rPr>
          <w:sz w:val="28"/>
          <w:szCs w:val="28"/>
        </w:rPr>
        <w:t xml:space="preserve">, ул. </w:t>
      </w:r>
      <w:r w:rsidR="008E0623">
        <w:rPr>
          <w:sz w:val="28"/>
          <w:szCs w:val="28"/>
        </w:rPr>
        <w:t>Азина</w:t>
      </w:r>
      <w:r w:rsidRPr="00C6774F">
        <w:rPr>
          <w:sz w:val="28"/>
          <w:szCs w:val="28"/>
        </w:rPr>
        <w:t>, д.</w:t>
      </w:r>
      <w:r w:rsidR="008E0623">
        <w:rPr>
          <w:sz w:val="28"/>
          <w:szCs w:val="28"/>
        </w:rPr>
        <w:t xml:space="preserve"> 8в</w:t>
      </w:r>
      <w:r w:rsidRPr="00C6774F">
        <w:rPr>
          <w:sz w:val="28"/>
          <w:szCs w:val="28"/>
        </w:rPr>
        <w:t>.</w:t>
      </w:r>
    </w:p>
    <w:p w:rsidR="00016829" w:rsidRPr="00025F5C" w:rsidRDefault="00016829" w:rsidP="00016829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25F5C">
        <w:rPr>
          <w:sz w:val="28"/>
          <w:szCs w:val="28"/>
        </w:rPr>
        <w:t xml:space="preserve">График работы </w:t>
      </w:r>
      <w:r>
        <w:rPr>
          <w:sz w:val="28"/>
          <w:szCs w:val="28"/>
        </w:rPr>
        <w:t>Отдела</w:t>
      </w:r>
      <w:r w:rsidRPr="00025F5C">
        <w:rPr>
          <w:sz w:val="28"/>
          <w:szCs w:val="28"/>
        </w:rPr>
        <w:t xml:space="preserve">: ежедневно, кроме субботы и воскресенья, понедельник - четверг с </w:t>
      </w:r>
      <w:r>
        <w:rPr>
          <w:sz w:val="28"/>
          <w:szCs w:val="28"/>
        </w:rPr>
        <w:t>8.00</w:t>
      </w:r>
      <w:r w:rsidRPr="00025F5C">
        <w:rPr>
          <w:sz w:val="28"/>
          <w:szCs w:val="28"/>
        </w:rPr>
        <w:t xml:space="preserve"> до </w:t>
      </w:r>
      <w:r>
        <w:rPr>
          <w:sz w:val="28"/>
          <w:szCs w:val="28"/>
        </w:rPr>
        <w:t>17.15</w:t>
      </w:r>
      <w:r w:rsidRPr="00025F5C">
        <w:rPr>
          <w:sz w:val="28"/>
          <w:szCs w:val="28"/>
        </w:rPr>
        <w:t xml:space="preserve">, пятница  с </w:t>
      </w:r>
      <w:r>
        <w:rPr>
          <w:sz w:val="28"/>
          <w:szCs w:val="28"/>
        </w:rPr>
        <w:t>8.00</w:t>
      </w:r>
      <w:r w:rsidRPr="00025F5C">
        <w:rPr>
          <w:sz w:val="28"/>
          <w:szCs w:val="28"/>
        </w:rPr>
        <w:t xml:space="preserve"> до </w:t>
      </w:r>
      <w:r>
        <w:rPr>
          <w:sz w:val="28"/>
          <w:szCs w:val="28"/>
        </w:rPr>
        <w:t>16.15</w:t>
      </w:r>
      <w:r w:rsidRPr="00025F5C">
        <w:rPr>
          <w:sz w:val="28"/>
          <w:szCs w:val="28"/>
        </w:rPr>
        <w:t xml:space="preserve">, обед с </w:t>
      </w:r>
      <w:r>
        <w:rPr>
          <w:sz w:val="28"/>
          <w:szCs w:val="28"/>
        </w:rPr>
        <w:t>12.00</w:t>
      </w:r>
      <w:r w:rsidRPr="00025F5C">
        <w:rPr>
          <w:sz w:val="28"/>
          <w:szCs w:val="28"/>
        </w:rPr>
        <w:t xml:space="preserve"> до </w:t>
      </w:r>
      <w:r>
        <w:rPr>
          <w:sz w:val="28"/>
          <w:szCs w:val="28"/>
        </w:rPr>
        <w:t>13.00</w:t>
      </w:r>
      <w:r w:rsidRPr="00025F5C">
        <w:rPr>
          <w:sz w:val="28"/>
          <w:szCs w:val="28"/>
        </w:rPr>
        <w:t>.</w:t>
      </w:r>
      <w:r>
        <w:rPr>
          <w:sz w:val="28"/>
          <w:szCs w:val="28"/>
        </w:rPr>
        <w:t>, четверг и пятница неприемные дни.</w:t>
      </w:r>
    </w:p>
    <w:p w:rsidR="00016829" w:rsidRPr="00025F5C" w:rsidRDefault="00016829" w:rsidP="00016829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25F5C">
        <w:rPr>
          <w:sz w:val="28"/>
          <w:szCs w:val="28"/>
        </w:rPr>
        <w:t xml:space="preserve">Проход </w:t>
      </w:r>
      <w:r>
        <w:rPr>
          <w:sz w:val="28"/>
          <w:szCs w:val="28"/>
        </w:rPr>
        <w:t>свободный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3.2. Справочный телефон Отдел</w:t>
      </w:r>
      <w:r w:rsidR="002E68FE" w:rsidRPr="00C6774F">
        <w:rPr>
          <w:sz w:val="28"/>
          <w:szCs w:val="28"/>
        </w:rPr>
        <w:t>а</w:t>
      </w:r>
      <w:r w:rsidRPr="00C6774F">
        <w:rPr>
          <w:sz w:val="28"/>
          <w:szCs w:val="28"/>
        </w:rPr>
        <w:t>: (8</w:t>
      </w:r>
      <w:r w:rsidR="00DA2AE8">
        <w:rPr>
          <w:sz w:val="28"/>
          <w:szCs w:val="28"/>
        </w:rPr>
        <w:t>5551</w:t>
      </w:r>
      <w:r w:rsidRPr="00C6774F">
        <w:rPr>
          <w:sz w:val="28"/>
          <w:szCs w:val="28"/>
        </w:rPr>
        <w:t xml:space="preserve">) </w:t>
      </w:r>
      <w:r w:rsidR="00DA2AE8">
        <w:rPr>
          <w:sz w:val="28"/>
          <w:szCs w:val="28"/>
        </w:rPr>
        <w:t>2-35-48</w:t>
      </w:r>
      <w:r w:rsidRPr="00C6774F">
        <w:rPr>
          <w:sz w:val="28"/>
          <w:szCs w:val="28"/>
        </w:rPr>
        <w:t>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1.3.3. Адрес официального сайта </w:t>
      </w:r>
      <w:r w:rsidR="006E4488">
        <w:rPr>
          <w:sz w:val="28"/>
          <w:szCs w:val="28"/>
        </w:rPr>
        <w:t xml:space="preserve">Агрызского </w:t>
      </w:r>
      <w:r w:rsidR="006E4488" w:rsidRPr="00025F5C">
        <w:rPr>
          <w:sz w:val="28"/>
          <w:szCs w:val="28"/>
        </w:rPr>
        <w:t>муниципального района</w:t>
      </w:r>
      <w:r w:rsidRPr="00C6774F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http://www</w:t>
      </w:r>
      <w:r w:rsidR="006E4488">
        <w:rPr>
          <w:sz w:val="28"/>
          <w:szCs w:val="28"/>
        </w:rPr>
        <w:t>.</w:t>
      </w:r>
      <w:r w:rsidR="006E4488" w:rsidRPr="006E4488">
        <w:rPr>
          <w:sz w:val="28"/>
          <w:szCs w:val="28"/>
        </w:rPr>
        <w:t xml:space="preserve"> </w:t>
      </w:r>
      <w:r w:rsidR="006E4488" w:rsidRPr="00A632DC">
        <w:rPr>
          <w:sz w:val="28"/>
          <w:szCs w:val="28"/>
        </w:rPr>
        <w:t>agryz.tatarstan.ru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3.4. Информация о муниципальной услуге может быть получена: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2) посредством сети «Интернет»: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на официальном сайте </w:t>
      </w:r>
      <w:r w:rsidR="006E4488">
        <w:rPr>
          <w:sz w:val="28"/>
          <w:szCs w:val="28"/>
        </w:rPr>
        <w:t xml:space="preserve">Агрызского </w:t>
      </w:r>
      <w:r w:rsidR="006E4488" w:rsidRPr="00025F5C">
        <w:rPr>
          <w:sz w:val="28"/>
          <w:szCs w:val="28"/>
        </w:rPr>
        <w:t>муниципального района</w:t>
      </w:r>
      <w:r w:rsidRPr="00C6774F">
        <w:rPr>
          <w:sz w:val="28"/>
          <w:szCs w:val="28"/>
        </w:rPr>
        <w:t xml:space="preserve"> (http://www</w:t>
      </w:r>
      <w:r w:rsidR="006E4488">
        <w:rPr>
          <w:sz w:val="28"/>
          <w:szCs w:val="28"/>
        </w:rPr>
        <w:t>.</w:t>
      </w:r>
      <w:r w:rsidR="006E4488" w:rsidRPr="006E4488">
        <w:rPr>
          <w:sz w:val="28"/>
          <w:szCs w:val="28"/>
        </w:rPr>
        <w:t xml:space="preserve"> </w:t>
      </w:r>
      <w:r w:rsidR="006E4488" w:rsidRPr="00A632DC">
        <w:rPr>
          <w:sz w:val="28"/>
          <w:szCs w:val="28"/>
        </w:rPr>
        <w:t>agryz.tatarstan.ru</w:t>
      </w:r>
      <w:r w:rsidRPr="00C6774F">
        <w:rPr>
          <w:sz w:val="28"/>
          <w:szCs w:val="28"/>
        </w:rPr>
        <w:t>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) при устном обращении в Исполком (лично или по телефону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 xml:space="preserve">1.3.5. Информация по вопросам предоставления </w:t>
      </w:r>
      <w:r w:rsidR="00C12FE1">
        <w:rPr>
          <w:sz w:val="28"/>
          <w:szCs w:val="28"/>
        </w:rPr>
        <w:t>муниципаль</w:t>
      </w:r>
      <w:r w:rsidRPr="00C6774F">
        <w:rPr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4.</w:t>
      </w:r>
      <w:r w:rsidRPr="00C6774F">
        <w:rPr>
          <w:sz w:val="28"/>
          <w:szCs w:val="28"/>
          <w:lang w:val="en-US"/>
        </w:rPr>
        <w:t> </w:t>
      </w:r>
      <w:r w:rsidRPr="00C6774F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C6774F" w:rsidRDefault="005C5677" w:rsidP="005F0215">
      <w:pPr>
        <w:pStyle w:val="f"/>
        <w:ind w:left="0" w:firstLine="709"/>
        <w:rPr>
          <w:sz w:val="28"/>
          <w:szCs w:val="28"/>
        </w:rPr>
      </w:pPr>
      <w:r w:rsidRPr="00C6774F">
        <w:rPr>
          <w:sz w:val="28"/>
          <w:szCs w:val="28"/>
        </w:rPr>
        <w:t>Федеральным законом от 06.10.2003 № 131-ФЗ</w:t>
      </w:r>
      <w:bookmarkStart w:id="0" w:name="p17"/>
      <w:bookmarkStart w:id="1" w:name="p18"/>
      <w:bookmarkEnd w:id="0"/>
      <w:bookmarkEnd w:id="1"/>
      <w:r w:rsidRPr="00C6774F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C6774F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  <w:r w:rsidRPr="00C6774F">
        <w:rPr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C6774F" w:rsidRDefault="006D0A0A" w:rsidP="005F0215">
      <w:pPr>
        <w:suppressAutoHyphens/>
        <w:ind w:firstLine="709"/>
        <w:jc w:val="both"/>
        <w:rPr>
          <w:sz w:val="28"/>
          <w:szCs w:val="28"/>
        </w:rPr>
      </w:pPr>
      <w:hyperlink r:id="rId8" w:tgtFrame="_blank" w:history="1">
        <w:r w:rsidR="00411FD2" w:rsidRPr="00C6774F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C6774F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, у</w:t>
      </w:r>
      <w:r w:rsidR="00411FD2" w:rsidRPr="00C6774F">
        <w:rPr>
          <w:sz w:val="28"/>
          <w:szCs w:val="28"/>
        </w:rPr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C6774F" w:rsidRDefault="00B258FA" w:rsidP="005F0215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411FD2" w:rsidRPr="00C6774F">
        <w:rPr>
          <w:sz w:val="28"/>
          <w:szCs w:val="28"/>
        </w:rPr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11FD2" w:rsidRPr="000514D1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0514D1">
        <w:rPr>
          <w:sz w:val="28"/>
          <w:szCs w:val="28"/>
        </w:rPr>
        <w:t xml:space="preserve">Положением об Исполнительном комитете </w:t>
      </w:r>
      <w:r w:rsidR="00FA7AB9" w:rsidRPr="000514D1">
        <w:rPr>
          <w:sz w:val="28"/>
          <w:szCs w:val="28"/>
        </w:rPr>
        <w:t xml:space="preserve">Агрызского </w:t>
      </w:r>
      <w:r w:rsidRPr="000514D1">
        <w:rPr>
          <w:sz w:val="28"/>
          <w:szCs w:val="28"/>
        </w:rPr>
        <w:t>муниципального района</w:t>
      </w:r>
      <w:r w:rsidRPr="00534493">
        <w:rPr>
          <w:b/>
          <w:sz w:val="28"/>
          <w:szCs w:val="28"/>
        </w:rPr>
        <w:t xml:space="preserve"> </w:t>
      </w:r>
      <w:r w:rsidR="000514D1">
        <w:rPr>
          <w:sz w:val="28"/>
          <w:szCs w:val="28"/>
        </w:rPr>
        <w:t>утвержденным решением Совета Агрызского муниципальный района от 25.01.2006г. № 4-3</w:t>
      </w:r>
      <w:r w:rsidR="000514D1" w:rsidRPr="00534493">
        <w:rPr>
          <w:b/>
          <w:sz w:val="28"/>
          <w:szCs w:val="28"/>
        </w:rPr>
        <w:t xml:space="preserve"> </w:t>
      </w:r>
      <w:r w:rsidRPr="000514D1">
        <w:rPr>
          <w:sz w:val="28"/>
          <w:szCs w:val="28"/>
        </w:rPr>
        <w:t>(далее – Положение об Исполкоме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оложением об архивном отделе исполнительного комитета </w:t>
      </w:r>
      <w:r w:rsidR="00FA7AB9">
        <w:rPr>
          <w:sz w:val="28"/>
          <w:szCs w:val="28"/>
        </w:rPr>
        <w:t>Агрызского</w:t>
      </w:r>
      <w:r w:rsidR="00FA7AB9" w:rsidRPr="00C6774F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муниципальный район</w:t>
      </w:r>
      <w:r w:rsidR="00FA7AB9">
        <w:rPr>
          <w:sz w:val="28"/>
          <w:szCs w:val="28"/>
        </w:rPr>
        <w:t>а</w:t>
      </w:r>
      <w:r w:rsidRPr="00C6774F">
        <w:rPr>
          <w:sz w:val="28"/>
          <w:szCs w:val="28"/>
        </w:rPr>
        <w:t xml:space="preserve">, утвержденным  постановлением исполнительного комитета </w:t>
      </w:r>
      <w:r w:rsidR="003E0175">
        <w:rPr>
          <w:sz w:val="28"/>
          <w:szCs w:val="28"/>
        </w:rPr>
        <w:t xml:space="preserve">30.06.2006г. </w:t>
      </w:r>
      <w:r w:rsidR="003E0175" w:rsidRPr="00025F5C">
        <w:rPr>
          <w:sz w:val="28"/>
          <w:szCs w:val="28"/>
        </w:rPr>
        <w:t>№</w:t>
      </w:r>
      <w:r w:rsidR="003E0175">
        <w:rPr>
          <w:sz w:val="28"/>
          <w:szCs w:val="28"/>
        </w:rPr>
        <w:t xml:space="preserve"> 40 </w:t>
      </w:r>
      <w:r w:rsidRPr="00C6774F">
        <w:rPr>
          <w:sz w:val="28"/>
          <w:szCs w:val="28"/>
        </w:rPr>
        <w:t>(далее – Положение об отделе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C6774F" w:rsidRDefault="00411FD2" w:rsidP="00C6774F">
      <w:pPr>
        <w:rPr>
          <w:sz w:val="28"/>
          <w:szCs w:val="28"/>
        </w:rPr>
        <w:sectPr w:rsidR="00411FD2" w:rsidRPr="00C6774F" w:rsidSect="005F0215">
          <w:headerReference w:type="default" r:id="rId9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C6774F" w:rsidRDefault="00411FD2" w:rsidP="00C6774F">
      <w:pPr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2. Стандарт предоставления муниципальной услуги</w:t>
      </w:r>
    </w:p>
    <w:p w:rsidR="00411FD2" w:rsidRPr="00C6774F" w:rsidRDefault="00411FD2" w:rsidP="00C6774F">
      <w:pPr>
        <w:suppressAutoHyphens/>
        <w:ind w:left="720"/>
        <w:jc w:val="center"/>
        <w:rPr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C6774F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C6774F" w:rsidRDefault="00411FD2" w:rsidP="00C6774F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C6774F" w:rsidRDefault="00411FD2" w:rsidP="0091150A">
            <w:pPr>
              <w:suppressAutoHyphens/>
              <w:ind w:left="176" w:firstLine="142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2672" w:rsidRPr="00C6774F" w:rsidRDefault="00D02672" w:rsidP="0091150A">
            <w:pPr>
              <w:autoSpaceDE w:val="0"/>
              <w:autoSpaceDN w:val="0"/>
              <w:adjustRightInd w:val="0"/>
              <w:ind w:left="176" w:firstLine="283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Исполнительны</w:t>
            </w:r>
            <w:r w:rsidR="00A43D31" w:rsidRPr="00C6774F">
              <w:rPr>
                <w:sz w:val="28"/>
                <w:szCs w:val="28"/>
              </w:rPr>
              <w:t>й</w:t>
            </w:r>
            <w:r w:rsidRPr="00C6774F">
              <w:rPr>
                <w:sz w:val="28"/>
                <w:szCs w:val="28"/>
              </w:rPr>
              <w:t xml:space="preserve"> комитет </w:t>
            </w:r>
            <w:r w:rsidR="00F04F07">
              <w:rPr>
                <w:sz w:val="28"/>
                <w:szCs w:val="28"/>
              </w:rPr>
              <w:t>Агрызского</w:t>
            </w:r>
            <w:r w:rsidRPr="00C6774F">
              <w:rPr>
                <w:sz w:val="28"/>
                <w:szCs w:val="28"/>
              </w:rPr>
              <w:t xml:space="preserve"> муниципального района.</w:t>
            </w:r>
          </w:p>
          <w:p w:rsidR="00411FD2" w:rsidRPr="00C6774F" w:rsidRDefault="00D02672" w:rsidP="0091150A">
            <w:pPr>
              <w:autoSpaceDE w:val="0"/>
              <w:autoSpaceDN w:val="0"/>
              <w:adjustRightInd w:val="0"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</w:rPr>
              <w:t>Исполнитель муниципальной услуги – Архивный отдел И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ч. 3, 5 ст. 4 Федерального закона № 125-ФЗ; ст. 1, п. 1 ч. 2 ст. 5 Закона РТ № 63-ЗРТ; Положение об отделе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7B3DC9">
              <w:rPr>
                <w:sz w:val="28"/>
                <w:szCs w:val="28"/>
              </w:rPr>
              <w:t>Агрызского</w:t>
            </w:r>
            <w:r w:rsidR="007B3DC9" w:rsidRPr="00C6774F">
              <w:rPr>
                <w:sz w:val="28"/>
                <w:szCs w:val="28"/>
                <w:lang w:eastAsia="en-US"/>
              </w:rPr>
              <w:t xml:space="preserve"> </w:t>
            </w:r>
            <w:r w:rsidRPr="00C6774F">
              <w:rPr>
                <w:sz w:val="28"/>
                <w:szCs w:val="28"/>
                <w:lang w:eastAsia="en-US"/>
              </w:rPr>
              <w:t>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411FD2" w:rsidRPr="00C6774F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дата подписания и регистрационный номер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архивной справки;</w:t>
            </w:r>
          </w:p>
          <w:p w:rsidR="00411FD2" w:rsidRPr="00C6774F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дресат;</w:t>
            </w:r>
          </w:p>
          <w:p w:rsidR="00411FD2" w:rsidRPr="00C6774F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C6774F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411FD2" w:rsidRPr="00C6774F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C6774F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подпись </w:t>
            </w:r>
            <w:r w:rsidR="000278E3" w:rsidRPr="00C6774F">
              <w:rPr>
                <w:sz w:val="28"/>
                <w:szCs w:val="28"/>
                <w:lang w:eastAsia="en-US"/>
              </w:rPr>
              <w:t xml:space="preserve">руководителя Исполкома  </w:t>
            </w:r>
            <w:r w:rsidR="007B3DC9">
              <w:rPr>
                <w:sz w:val="28"/>
                <w:szCs w:val="28"/>
                <w:lang w:eastAsia="en-US"/>
              </w:rPr>
              <w:t>или управляющего делами</w:t>
            </w:r>
            <w:r w:rsidRPr="00C6774F">
              <w:rPr>
                <w:sz w:val="28"/>
                <w:szCs w:val="28"/>
                <w:lang w:eastAsia="en-US"/>
              </w:rPr>
              <w:t>;</w:t>
            </w:r>
          </w:p>
          <w:p w:rsidR="00411FD2" w:rsidRPr="00C6774F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гербовая </w:t>
            </w:r>
            <w:r w:rsidR="00411FD2" w:rsidRPr="00C6774F">
              <w:rPr>
                <w:sz w:val="28"/>
                <w:szCs w:val="28"/>
                <w:lang w:eastAsia="en-US"/>
              </w:rPr>
              <w:t>печать исполнительного комитета</w:t>
            </w:r>
            <w:r w:rsidR="00672AD6">
              <w:rPr>
                <w:sz w:val="28"/>
                <w:szCs w:val="28"/>
                <w:lang w:eastAsia="en-US"/>
              </w:rPr>
              <w:t xml:space="preserve"> </w:t>
            </w:r>
            <w:r w:rsidR="00672AD6">
              <w:rPr>
                <w:sz w:val="28"/>
                <w:szCs w:val="28"/>
              </w:rPr>
              <w:t>Агрызского</w:t>
            </w:r>
            <w:r w:rsidR="00411FD2" w:rsidRPr="00C6774F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411FD2" w:rsidRPr="00C6774F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фамилия, имя, отчество исполнителя</w:t>
            </w:r>
            <w:r w:rsidR="00C120E9">
              <w:rPr>
                <w:sz w:val="28"/>
                <w:szCs w:val="28"/>
                <w:lang w:eastAsia="en-US"/>
              </w:rPr>
              <w:t xml:space="preserve"> </w:t>
            </w:r>
            <w:r w:rsidR="00C120E9" w:rsidRPr="00C6774F">
              <w:rPr>
                <w:sz w:val="28"/>
                <w:szCs w:val="28"/>
                <w:lang w:eastAsia="en-US"/>
              </w:rPr>
              <w:t xml:space="preserve">(полностью) </w:t>
            </w:r>
            <w:r w:rsidRPr="00C6774F">
              <w:rPr>
                <w:sz w:val="28"/>
                <w:szCs w:val="28"/>
                <w:lang w:eastAsia="en-US"/>
              </w:rPr>
              <w:t xml:space="preserve"> и номер его телефона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411FD2" w:rsidRPr="00C6774F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C6774F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дресат;</w:t>
            </w:r>
          </w:p>
          <w:p w:rsidR="00411FD2" w:rsidRPr="00C6774F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C6774F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411FD2" w:rsidRPr="00C6774F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76B0D" w:rsidRPr="00037CB4" w:rsidRDefault="00076B0D" w:rsidP="00076B0D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037CB4"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DB3F37" w:rsidRPr="00C6774F" w:rsidRDefault="00076B0D" w:rsidP="00076B0D">
            <w:pPr>
              <w:suppressAutoHyphens/>
              <w:ind w:left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7)</w:t>
            </w:r>
            <w:r w:rsidR="00DB3F37" w:rsidRPr="00C6774F">
              <w:rPr>
                <w:sz w:val="28"/>
                <w:szCs w:val="28"/>
                <w:lang w:eastAsia="en-US"/>
              </w:rPr>
              <w:t>гербовая печать исполнительного комитета</w:t>
            </w:r>
            <w:r w:rsidR="00DB3F37">
              <w:rPr>
                <w:sz w:val="28"/>
                <w:szCs w:val="28"/>
                <w:lang w:eastAsia="en-US"/>
              </w:rPr>
              <w:t xml:space="preserve"> </w:t>
            </w:r>
            <w:r w:rsidR="00DB3F37">
              <w:rPr>
                <w:sz w:val="28"/>
                <w:szCs w:val="28"/>
              </w:rPr>
              <w:t>Агрызского</w:t>
            </w:r>
            <w:r w:rsidR="00DB3F37" w:rsidRPr="00C6774F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411FD2" w:rsidRPr="00C6774F" w:rsidRDefault="000D7240" w:rsidP="000D7240">
            <w:pPr>
              <w:suppressAutoHyphens/>
              <w:ind w:left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1)</w:t>
            </w:r>
            <w:r w:rsidR="00411FD2" w:rsidRPr="00C6774F">
              <w:rPr>
                <w:sz w:val="28"/>
                <w:szCs w:val="28"/>
                <w:lang w:eastAsia="en-US"/>
              </w:rPr>
              <w:t>фамилия, имя, отчество исполнителя</w:t>
            </w:r>
            <w:r w:rsidR="00076B0D">
              <w:rPr>
                <w:sz w:val="28"/>
                <w:szCs w:val="28"/>
                <w:lang w:eastAsia="en-US"/>
              </w:rPr>
              <w:t xml:space="preserve"> (полностью)</w:t>
            </w:r>
            <w:r w:rsidR="00411FD2" w:rsidRPr="00C6774F">
              <w:rPr>
                <w:sz w:val="28"/>
                <w:szCs w:val="28"/>
                <w:lang w:eastAsia="en-US"/>
              </w:rPr>
              <w:t xml:space="preserve"> и номер его телефона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411FD2" w:rsidRPr="00C6774F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C6774F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0B3AF1">
              <w:rPr>
                <w:sz w:val="28"/>
                <w:szCs w:val="28"/>
                <w:lang w:eastAsia="en-US"/>
              </w:rPr>
              <w:t>подпись</w:t>
            </w:r>
            <w:r w:rsidRPr="00C6774F">
              <w:rPr>
                <w:sz w:val="28"/>
                <w:szCs w:val="28"/>
                <w:lang w:eastAsia="en-US"/>
              </w:rPr>
              <w:t xml:space="preserve"> руководителя архива или </w:t>
            </w:r>
            <w:r w:rsidRPr="000B3AF1">
              <w:rPr>
                <w:sz w:val="28"/>
                <w:szCs w:val="28"/>
                <w:lang w:eastAsia="en-US"/>
              </w:rPr>
              <w:t>уполномоченного должностного</w:t>
            </w:r>
            <w:r w:rsidRPr="00C6774F">
              <w:rPr>
                <w:sz w:val="28"/>
                <w:szCs w:val="28"/>
                <w:lang w:eastAsia="en-US"/>
              </w:rPr>
              <w:t xml:space="preserve"> лица и печать </w:t>
            </w:r>
            <w:r w:rsidR="000B3AF1">
              <w:rPr>
                <w:sz w:val="28"/>
                <w:szCs w:val="28"/>
                <w:lang w:eastAsia="en-US"/>
              </w:rPr>
              <w:t>общего отдела исполкома</w:t>
            </w:r>
            <w:r w:rsidRPr="00C6774F">
              <w:rPr>
                <w:sz w:val="28"/>
                <w:szCs w:val="28"/>
                <w:lang w:eastAsia="en-US"/>
              </w:rPr>
              <w:t xml:space="preserve"> (указывается на месте скрепления всех листов архивной копии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дресат;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подпись </w:t>
            </w:r>
            <w:r w:rsidR="00C816A5">
              <w:rPr>
                <w:sz w:val="28"/>
                <w:szCs w:val="28"/>
                <w:lang w:eastAsia="en-US"/>
              </w:rPr>
              <w:t>начальника архивного отдела исполкома</w:t>
            </w:r>
            <w:r w:rsidRPr="00C6774F">
              <w:rPr>
                <w:sz w:val="28"/>
                <w:szCs w:val="28"/>
                <w:lang w:eastAsia="en-US"/>
              </w:rPr>
              <w:t>;</w:t>
            </w:r>
          </w:p>
          <w:p w:rsidR="00C816A5" w:rsidRPr="00B434A0" w:rsidRDefault="00C816A5" w:rsidP="00B434A0">
            <w:pPr>
              <w:pStyle w:val="ae"/>
              <w:numPr>
                <w:ilvl w:val="0"/>
                <w:numId w:val="4"/>
              </w:num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B434A0">
              <w:rPr>
                <w:sz w:val="28"/>
                <w:szCs w:val="28"/>
                <w:lang w:eastAsia="en-US"/>
              </w:rPr>
              <w:t xml:space="preserve">гербовая печать исполнительного комитета </w:t>
            </w:r>
            <w:r w:rsidRPr="00B434A0">
              <w:rPr>
                <w:sz w:val="28"/>
                <w:szCs w:val="28"/>
              </w:rPr>
              <w:t>Агрызского</w:t>
            </w:r>
            <w:r w:rsidRPr="00B434A0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  <w:p w:rsidR="00411FD2" w:rsidRPr="00C6774F" w:rsidRDefault="00C816A5" w:rsidP="00B434A0">
            <w:pPr>
              <w:suppressAutoHyphens/>
              <w:ind w:left="459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 </w:t>
            </w:r>
            <w:r w:rsidR="00411FD2" w:rsidRPr="00C6774F">
              <w:rPr>
                <w:sz w:val="28"/>
                <w:szCs w:val="28"/>
                <w:lang w:eastAsia="en-US"/>
              </w:rPr>
              <w:t>(при необходимости)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 xml:space="preserve">Срок предоставления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E7B96" w:rsidRDefault="00411FD2" w:rsidP="0091150A">
            <w:pPr>
              <w:ind w:left="176" w:firstLine="283"/>
              <w:jc w:val="both"/>
              <w:rPr>
                <w:b/>
                <w:sz w:val="28"/>
                <w:szCs w:val="28"/>
                <w:lang w:eastAsia="en-US"/>
              </w:rPr>
            </w:pPr>
            <w:r w:rsidRPr="00AE7B96">
              <w:rPr>
                <w:b/>
                <w:sz w:val="28"/>
                <w:szCs w:val="28"/>
                <w:lang w:eastAsia="en-US"/>
              </w:rPr>
              <w:lastRenderedPageBreak/>
              <w:t xml:space="preserve">По заявлениям (запросам): </w:t>
            </w:r>
          </w:p>
          <w:p w:rsidR="00411FD2" w:rsidRPr="00C6774F" w:rsidRDefault="00411FD2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C6774F" w:rsidRDefault="00411FD2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социально-правового и тематического характера физических и юридических лиц, индивидуальных предпринимателей – в течение </w:t>
            </w:r>
            <w:r w:rsidR="00BB2217">
              <w:rPr>
                <w:sz w:val="28"/>
                <w:szCs w:val="28"/>
                <w:lang w:eastAsia="en-US"/>
              </w:rPr>
              <w:t>30</w:t>
            </w:r>
            <w:r w:rsidRPr="00C6774F">
              <w:rPr>
                <w:sz w:val="28"/>
                <w:szCs w:val="28"/>
                <w:lang w:eastAsia="en-US"/>
              </w:rPr>
              <w:t xml:space="preserve"> дней со дня регистрации</w:t>
            </w:r>
            <w:r w:rsidR="00F1743C" w:rsidRPr="00C6774F">
              <w:rPr>
                <w:sz w:val="28"/>
                <w:szCs w:val="28"/>
                <w:lang w:eastAsia="en-US"/>
              </w:rPr>
              <w:t xml:space="preserve"> заявления</w:t>
            </w:r>
            <w:r w:rsidRPr="00C6774F">
              <w:rPr>
                <w:sz w:val="28"/>
                <w:szCs w:val="28"/>
                <w:lang w:eastAsia="en-US"/>
              </w:rPr>
              <w:t>.</w:t>
            </w:r>
            <w:r w:rsidRPr="00C6774F">
              <w:rPr>
                <w:rStyle w:val="a7"/>
                <w:sz w:val="28"/>
                <w:szCs w:val="28"/>
                <w:lang w:eastAsia="en-US"/>
              </w:rPr>
              <w:footnoteReference w:id="2"/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ст. 12 Федерального закона №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59-ФЗ;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.5.8.3 Правил работы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аименования юридического лица, индивидуального предпринимателя (для граждан – Ф.И.О.);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очтового или электронного адреса заявителя;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дополнительной информации по теме запроса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(при необходимости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веренность (для доверенного лица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ст. 7, ст. 8 Федерального закона № 59-ФЗ; ч. 1 ст. 19 Федерального закона № 210-ФЗ; 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ст. 5, 10 Закона РТ № 16-ЗРТ; 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п. 5.8, 5.10 Правил </w:t>
            </w:r>
          </w:p>
          <w:p w:rsidR="00411FD2" w:rsidRPr="00C6774F" w:rsidRDefault="00411FD2" w:rsidP="00C6774F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6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EA3501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533925">
              <w:rPr>
                <w:sz w:val="28"/>
                <w:szCs w:val="28"/>
                <w:highlight w:val="yellow"/>
              </w:rPr>
              <w:t>Предоставлени</w:t>
            </w:r>
            <w:r w:rsidR="00C85BFB">
              <w:rPr>
                <w:sz w:val="28"/>
                <w:szCs w:val="28"/>
                <w:highlight w:val="yellow"/>
              </w:rPr>
              <w:t>е</w:t>
            </w:r>
            <w:r w:rsidRPr="00533925">
              <w:rPr>
                <w:sz w:val="28"/>
                <w:szCs w:val="28"/>
                <w:highlight w:val="yellow"/>
              </w:rPr>
              <w:t xml:space="preserve"> документов,</w:t>
            </w:r>
            <w:r w:rsidR="005F0215">
              <w:rPr>
                <w:sz w:val="28"/>
                <w:szCs w:val="28"/>
                <w:highlight w:val="yellow"/>
              </w:rPr>
              <w:t xml:space="preserve"> которые могут быть отнесен</w:t>
            </w:r>
            <w:r w:rsidRPr="00533925">
              <w:rPr>
                <w:sz w:val="28"/>
                <w:szCs w:val="28"/>
                <w:highlight w:val="yellow"/>
              </w:rPr>
              <w:t>ы к данной категории</w:t>
            </w:r>
            <w:r w:rsidR="001A52F1">
              <w:rPr>
                <w:sz w:val="28"/>
                <w:szCs w:val="28"/>
                <w:highlight w:val="yellow"/>
              </w:rPr>
              <w:t>,</w:t>
            </w:r>
            <w:r w:rsidRPr="00533925">
              <w:rPr>
                <w:sz w:val="28"/>
                <w:szCs w:val="28"/>
                <w:highlight w:val="yellow"/>
              </w:rPr>
              <w:t xml:space="preserve"> не требу</w:t>
            </w:r>
            <w:r w:rsidR="00533925" w:rsidRPr="00533925">
              <w:rPr>
                <w:sz w:val="28"/>
                <w:szCs w:val="28"/>
                <w:highlight w:val="yellow"/>
              </w:rPr>
              <w:t>е</w:t>
            </w:r>
            <w:r w:rsidRPr="00533925">
              <w:rPr>
                <w:sz w:val="28"/>
                <w:szCs w:val="28"/>
                <w:highlight w:val="yellow"/>
              </w:rPr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7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6D5524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</w:t>
            </w:r>
            <w:r w:rsidR="00411FD2" w:rsidRPr="00C6774F">
              <w:rPr>
                <w:sz w:val="28"/>
                <w:szCs w:val="28"/>
                <w:lang w:eastAsia="en-US"/>
              </w:rPr>
              <w:t>Несоответствие представленных документов перечню документов, указанных в п.</w:t>
            </w:r>
            <w:r w:rsidR="00E867A3" w:rsidRPr="00C6774F">
              <w:rPr>
                <w:sz w:val="28"/>
                <w:szCs w:val="28"/>
                <w:lang w:eastAsia="en-US"/>
              </w:rPr>
              <w:t xml:space="preserve"> </w:t>
            </w:r>
            <w:r w:rsidR="00411FD2" w:rsidRPr="00C6774F">
              <w:rPr>
                <w:sz w:val="28"/>
                <w:szCs w:val="28"/>
                <w:lang w:eastAsia="en-US"/>
              </w:rPr>
              <w:t>2.5 настоящего Регламента.</w:t>
            </w:r>
          </w:p>
          <w:p w:rsidR="00411FD2" w:rsidRPr="00C6774F" w:rsidRDefault="00411FD2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6B08A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9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1672F" w:rsidRDefault="0091672F" w:rsidP="00AA4033">
            <w:pPr>
              <w:suppressAutoHyphens/>
              <w:ind w:firstLine="34"/>
              <w:jc w:val="both"/>
              <w:rPr>
                <w:sz w:val="28"/>
                <w:szCs w:val="28"/>
                <w:lang w:eastAsia="en-US"/>
              </w:rPr>
            </w:pPr>
            <w:r w:rsidRPr="0091672F">
              <w:rPr>
                <w:sz w:val="28"/>
                <w:szCs w:val="28"/>
              </w:rPr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п.2.11.7.1, 5.1, 5.13 Правил работы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</w:t>
            </w:r>
            <w:r w:rsidR="005D3901">
              <w:rPr>
                <w:sz w:val="28"/>
                <w:szCs w:val="28"/>
                <w:lang w:eastAsia="en-US"/>
              </w:rPr>
              <w:t>10</w:t>
            </w:r>
            <w:r w:rsidRPr="00C6774F">
              <w:rPr>
                <w:sz w:val="28"/>
                <w:szCs w:val="28"/>
                <w:lang w:eastAsia="en-US"/>
              </w:rPr>
              <w:t>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816A5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1. Отсутствие запрашиваемых сведений.</w:t>
            </w:r>
          </w:p>
          <w:p w:rsidR="006B08AB" w:rsidRPr="00C6774F" w:rsidRDefault="006B08AB" w:rsidP="00C816A5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C6774F" w:rsidRDefault="006B08AB" w:rsidP="006D5524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3. </w:t>
            </w:r>
            <w:r w:rsidR="006D5524">
              <w:rPr>
                <w:sz w:val="28"/>
                <w:szCs w:val="28"/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816A5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п.3 ст.8, п.6 ст.11 Федерального закона № 59-ФЗ; </w:t>
            </w:r>
          </w:p>
          <w:p w:rsidR="006B08AB" w:rsidRPr="00C6774F" w:rsidRDefault="006B08AB" w:rsidP="00C816A5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ст.25 Федерального закона № 125-ФЗ; </w:t>
            </w:r>
          </w:p>
          <w:p w:rsidR="006B08AB" w:rsidRPr="00C6774F" w:rsidRDefault="006B08AB" w:rsidP="00C816A5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11 Закона РТ № 16-ЗРТ;</w:t>
            </w:r>
          </w:p>
          <w:p w:rsidR="006B08AB" w:rsidRPr="00C6774F" w:rsidRDefault="006B08AB" w:rsidP="00C816A5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 19 Закона РТ № 644-РТ;</w:t>
            </w:r>
          </w:p>
          <w:p w:rsidR="006B08AB" w:rsidRPr="00C6774F" w:rsidRDefault="006B08AB" w:rsidP="006D5524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п.2.11.7.</w:t>
            </w:r>
            <w:r w:rsidR="006D5524">
              <w:rPr>
                <w:sz w:val="28"/>
                <w:szCs w:val="28"/>
                <w:lang w:eastAsia="en-US"/>
              </w:rPr>
              <w:t>2</w:t>
            </w:r>
            <w:r w:rsidR="005569FE">
              <w:rPr>
                <w:sz w:val="28"/>
                <w:szCs w:val="28"/>
                <w:lang w:eastAsia="en-US"/>
              </w:rPr>
              <w:t xml:space="preserve">. </w:t>
            </w:r>
            <w:r w:rsidRPr="00C6774F">
              <w:rPr>
                <w:sz w:val="28"/>
                <w:szCs w:val="28"/>
                <w:lang w:eastAsia="en-US"/>
              </w:rPr>
              <w:t>Правил работы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1</w:t>
            </w:r>
            <w:r w:rsidRPr="00C6774F">
              <w:rPr>
                <w:sz w:val="28"/>
                <w:szCs w:val="28"/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C6774F" w:rsidRDefault="006B08AB" w:rsidP="00C6774F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2</w:t>
            </w:r>
            <w:r w:rsidRPr="00C6774F">
              <w:rPr>
                <w:sz w:val="28"/>
                <w:szCs w:val="28"/>
                <w:lang w:eastAsia="en-US"/>
              </w:rPr>
              <w:t xml:space="preserve">. Порядок, размер и основания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5F0215">
              <w:rPr>
                <w:sz w:val="28"/>
                <w:szCs w:val="28"/>
                <w:highlight w:val="yellow"/>
                <w:lang w:eastAsia="en-US"/>
              </w:rPr>
              <w:lastRenderedPageBreak/>
              <w:t xml:space="preserve">Предоставление необходимых и </w:t>
            </w:r>
            <w:r w:rsidRPr="005F0215">
              <w:rPr>
                <w:sz w:val="28"/>
                <w:szCs w:val="28"/>
                <w:highlight w:val="yellow"/>
                <w:lang w:eastAsia="en-US"/>
              </w:rPr>
              <w:lastRenderedPageBreak/>
              <w:t>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 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5D3901">
              <w:rPr>
                <w:sz w:val="28"/>
                <w:szCs w:val="28"/>
                <w:lang w:eastAsia="en-US"/>
              </w:rPr>
              <w:t>3</w:t>
            </w:r>
            <w:r w:rsidRPr="00C6774F">
              <w:rPr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C6774F" w:rsidRDefault="006B08AB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4</w:t>
            </w:r>
            <w:r w:rsidRPr="00C6774F">
              <w:rPr>
                <w:sz w:val="28"/>
                <w:szCs w:val="28"/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5</w:t>
            </w:r>
            <w:r w:rsidRPr="00C6774F">
              <w:rPr>
                <w:sz w:val="28"/>
                <w:szCs w:val="28"/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  <w:sz w:val="28"/>
                <w:szCs w:val="28"/>
              </w:rPr>
            </w:pPr>
            <w:r w:rsidRPr="001B1ED4">
              <w:rPr>
                <w:rStyle w:val="a9"/>
                <w:b w:val="0"/>
                <w:sz w:val="28"/>
                <w:szCs w:val="28"/>
              </w:rPr>
              <w:t>Присутственное место оборудовано</w:t>
            </w:r>
            <w:r w:rsidRPr="00C6774F">
              <w:rPr>
                <w:rStyle w:val="a9"/>
                <w:b w:val="0"/>
                <w:sz w:val="28"/>
                <w:szCs w:val="28"/>
              </w:rPr>
              <w:t>:</w:t>
            </w:r>
          </w:p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  <w:sz w:val="28"/>
                <w:szCs w:val="28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t>информационными стендами;</w:t>
            </w:r>
          </w:p>
          <w:p w:rsidR="006B08AB" w:rsidRPr="00C6774F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  <w:sz w:val="28"/>
                <w:szCs w:val="28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6B08AB" w:rsidRPr="00C6774F" w:rsidRDefault="006B08AB" w:rsidP="0091150A">
            <w:pPr>
              <w:ind w:left="176" w:firstLine="283"/>
              <w:jc w:val="both"/>
              <w:rPr>
                <w:sz w:val="28"/>
                <w:szCs w:val="28"/>
                <w:vertAlign w:val="superscript"/>
                <w:lang w:eastAsia="en-US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</w:t>
            </w:r>
            <w:r w:rsidR="005D3901">
              <w:rPr>
                <w:sz w:val="28"/>
                <w:szCs w:val="28"/>
                <w:lang w:eastAsia="en-US"/>
              </w:rPr>
              <w:t>6</w:t>
            </w:r>
            <w:r w:rsidRPr="00C6774F">
              <w:rPr>
                <w:sz w:val="28"/>
                <w:szCs w:val="28"/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Показателями доступности и качества предоставления муниципальной услуги являются:</w:t>
            </w:r>
          </w:p>
          <w:p w:rsidR="006B08AB" w:rsidRPr="00C6774F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1) соблюдение сроков приема и рассмотрения документов;</w:t>
            </w:r>
          </w:p>
          <w:p w:rsidR="006B08AB" w:rsidRPr="00C6774F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 xml:space="preserve">2) соблюдение срока получения результата </w:t>
            </w:r>
            <w:r w:rsidRPr="00C6774F">
              <w:rPr>
                <w:sz w:val="28"/>
                <w:szCs w:val="28"/>
              </w:rPr>
              <w:lastRenderedPageBreak/>
              <w:t>муниципальной услуги;</w:t>
            </w:r>
          </w:p>
          <w:p w:rsidR="006B08AB" w:rsidRPr="00C6774F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C6774F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</w:rPr>
              <w:t xml:space="preserve">При предоставлении </w:t>
            </w:r>
            <w:r>
              <w:rPr>
                <w:sz w:val="28"/>
                <w:szCs w:val="28"/>
              </w:rPr>
              <w:t>муниципаль</w:t>
            </w:r>
            <w:r w:rsidRPr="00C6774F">
              <w:rPr>
                <w:sz w:val="28"/>
                <w:szCs w:val="28"/>
              </w:rPr>
              <w:t>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5D3901">
              <w:rPr>
                <w:sz w:val="28"/>
                <w:szCs w:val="28"/>
                <w:lang w:eastAsia="en-US"/>
              </w:rPr>
              <w:t>7</w:t>
            </w:r>
            <w:r w:rsidRPr="00C6774F">
              <w:rPr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C6774F" w:rsidRDefault="006B08AB" w:rsidP="00C6774F">
            <w:pPr>
              <w:tabs>
                <w:tab w:val="num" w:pos="0"/>
              </w:tabs>
              <w:ind w:firstLine="318"/>
              <w:jc w:val="both"/>
              <w:rPr>
                <w:sz w:val="28"/>
                <w:szCs w:val="28"/>
                <w:highlight w:val="red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 Заявление о предоставлении </w:t>
            </w:r>
            <w:r>
              <w:rPr>
                <w:sz w:val="28"/>
                <w:szCs w:val="28"/>
                <w:lang w:eastAsia="en-US"/>
              </w:rPr>
              <w:t>муниципаль</w:t>
            </w:r>
            <w:r w:rsidRPr="00C6774F">
              <w:rPr>
                <w:sz w:val="28"/>
                <w:szCs w:val="28"/>
                <w:lang w:eastAsia="en-US"/>
              </w:rPr>
              <w:t>ной услуги может быть направлено в форме электронного документа по электронному адресу:</w:t>
            </w:r>
          </w:p>
          <w:p w:rsidR="006B08AB" w:rsidRPr="00C6774F" w:rsidRDefault="006B08AB" w:rsidP="001B1ED4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  <w:lang w:val="en-US" w:eastAsia="en-US"/>
              </w:rPr>
            </w:pPr>
            <w:r w:rsidRPr="00C6774F">
              <w:rPr>
                <w:sz w:val="28"/>
                <w:szCs w:val="28"/>
                <w:lang w:val="en-US" w:eastAsia="en-US"/>
              </w:rPr>
              <w:t>E</w:t>
            </w:r>
            <w:r w:rsidRPr="001B1ED4">
              <w:rPr>
                <w:sz w:val="28"/>
                <w:szCs w:val="28"/>
                <w:lang w:val="en-US" w:eastAsia="en-US"/>
              </w:rPr>
              <w:t>-</w:t>
            </w:r>
            <w:r w:rsidRPr="00C6774F">
              <w:rPr>
                <w:sz w:val="28"/>
                <w:szCs w:val="28"/>
                <w:lang w:val="en-US" w:eastAsia="en-US"/>
              </w:rPr>
              <w:t>mal</w:t>
            </w:r>
            <w:r w:rsidRPr="001B1ED4">
              <w:rPr>
                <w:sz w:val="28"/>
                <w:szCs w:val="28"/>
                <w:lang w:val="en-US" w:eastAsia="en-US"/>
              </w:rPr>
              <w:t xml:space="preserve">: </w:t>
            </w:r>
            <w:r w:rsidR="001B1ED4" w:rsidRPr="00B13DE3">
              <w:rPr>
                <w:sz w:val="28"/>
                <w:szCs w:val="28"/>
                <w:lang w:val="en-US"/>
              </w:rPr>
              <w:t>Arhiv</w:t>
            </w:r>
            <w:r w:rsidR="001B1ED4" w:rsidRPr="001B1ED4">
              <w:rPr>
                <w:sz w:val="28"/>
                <w:szCs w:val="28"/>
                <w:lang w:val="en-US"/>
              </w:rPr>
              <w:t>.</w:t>
            </w:r>
            <w:r w:rsidR="001B1ED4" w:rsidRPr="00B13DE3">
              <w:rPr>
                <w:sz w:val="28"/>
                <w:szCs w:val="28"/>
                <w:lang w:val="en-US"/>
              </w:rPr>
              <w:t>Agryz</w:t>
            </w:r>
            <w:r w:rsidR="001B1ED4" w:rsidRPr="001B1ED4">
              <w:rPr>
                <w:sz w:val="28"/>
                <w:szCs w:val="28"/>
                <w:lang w:val="en-US"/>
              </w:rPr>
              <w:t>@</w:t>
            </w:r>
            <w:r w:rsidR="001B1ED4" w:rsidRPr="00B13DE3">
              <w:rPr>
                <w:sz w:val="28"/>
                <w:szCs w:val="28"/>
                <w:lang w:val="en-US"/>
              </w:rPr>
              <w:t>tatar</w:t>
            </w:r>
            <w:r w:rsidR="001B1ED4" w:rsidRPr="001B1ED4">
              <w:rPr>
                <w:sz w:val="28"/>
                <w:szCs w:val="28"/>
                <w:lang w:val="en-US"/>
              </w:rPr>
              <w:t>.</w:t>
            </w:r>
            <w:r w:rsidR="001B1ED4" w:rsidRPr="00B13DE3">
              <w:rPr>
                <w:sz w:val="28"/>
                <w:szCs w:val="28"/>
                <w:lang w:val="en-US"/>
              </w:rPr>
              <w:t>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. 4 ст. 10 Федерального закона № 59-ФЗ;</w:t>
            </w:r>
          </w:p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. 1 ст. 19 Федерального закона № 210-ФЗ;</w:t>
            </w:r>
          </w:p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 5 Закона РТ № 16-ЗРТ</w:t>
            </w:r>
          </w:p>
        </w:tc>
      </w:tr>
    </w:tbl>
    <w:p w:rsidR="00411FD2" w:rsidRPr="00C6774F" w:rsidRDefault="00411FD2" w:rsidP="00C6774F">
      <w:pPr>
        <w:rPr>
          <w:sz w:val="28"/>
          <w:szCs w:val="28"/>
        </w:rPr>
        <w:sectPr w:rsidR="00411FD2" w:rsidRPr="00C6774F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C6774F" w:rsidRDefault="00411FD2" w:rsidP="00C6774F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C6774F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C6774F" w:rsidRDefault="00411FD2" w:rsidP="00C6774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) консультирование заявителя;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2) принятие и регистрация заявления;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) подготовка и подписание архивной справки (архивной  выписки, архивной копии), ответ</w:t>
      </w:r>
      <w:r w:rsidR="00E867A3" w:rsidRPr="00C6774F">
        <w:rPr>
          <w:sz w:val="28"/>
          <w:szCs w:val="28"/>
        </w:rPr>
        <w:t>а</w:t>
      </w:r>
      <w:r w:rsidRPr="00C6774F">
        <w:rPr>
          <w:sz w:val="28"/>
          <w:szCs w:val="28"/>
        </w:rPr>
        <w:t xml:space="preserve"> на бланке архива, подтверждающ</w:t>
      </w:r>
      <w:r w:rsidR="00E867A3" w:rsidRPr="00C6774F">
        <w:rPr>
          <w:sz w:val="28"/>
          <w:szCs w:val="28"/>
        </w:rPr>
        <w:t>его</w:t>
      </w:r>
      <w:r w:rsidRPr="00C6774F">
        <w:rPr>
          <w:sz w:val="28"/>
          <w:szCs w:val="28"/>
        </w:rPr>
        <w:t xml:space="preserve"> неполноту состава архивных документов по теме запроса, или отсутствие документов.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5) выдача заявителю результата муниципальной услуги.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9E7955">
        <w:rPr>
          <w:sz w:val="28"/>
          <w:szCs w:val="28"/>
        </w:rPr>
        <w:t>муниципаль</w:t>
      </w:r>
      <w:r w:rsidRPr="00C6774F">
        <w:rPr>
          <w:sz w:val="28"/>
          <w:szCs w:val="28"/>
        </w:rPr>
        <w:t>ной услуги представлена в приложении № 4.</w:t>
      </w:r>
    </w:p>
    <w:p w:rsidR="00411FD2" w:rsidRPr="00C6774F" w:rsidRDefault="00411FD2" w:rsidP="00C6774F">
      <w:pPr>
        <w:suppressAutoHyphens/>
        <w:ind w:left="-567"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2. Оказание консультаций заявителю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Результат процедуры: консультаци</w:t>
      </w:r>
      <w:r w:rsidR="002E68FE" w:rsidRPr="00C6774F">
        <w:rPr>
          <w:sz w:val="28"/>
          <w:szCs w:val="28"/>
        </w:rPr>
        <w:t>я заявителя</w:t>
      </w:r>
      <w:r w:rsidRPr="00C6774F">
        <w:rPr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-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 Подготовка и выдача архивных справок, архивных выписок, копий архивных документов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C6774F">
        <w:rPr>
          <w:bCs/>
          <w:sz w:val="28"/>
          <w:szCs w:val="28"/>
        </w:rPr>
        <w:t>в течение одного дня с момента поступления запроса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3. Специалист Отдела, ведущий прием заявлений, осуществляет: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ием заявления и документов;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регистрацию заявления в журнале регистрации заявлений;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</w:t>
      </w:r>
      <w:r w:rsidR="0053552F" w:rsidRPr="00C6774F">
        <w:rPr>
          <w:rFonts w:ascii="Times New Roman" w:hAnsi="Times New Roman" w:cs="Times New Roman"/>
          <w:sz w:val="28"/>
          <w:szCs w:val="28"/>
        </w:rPr>
        <w:t>извещает</w:t>
      </w:r>
      <w:r w:rsidRPr="00C6774F">
        <w:rPr>
          <w:rFonts w:ascii="Times New Roman" w:hAnsi="Times New Roman" w:cs="Times New Roman"/>
          <w:sz w:val="28"/>
          <w:szCs w:val="28"/>
        </w:rPr>
        <w:t xml:space="preserve"> заявител</w:t>
      </w:r>
      <w:r w:rsidR="0053552F" w:rsidRPr="00C6774F">
        <w:rPr>
          <w:rFonts w:ascii="Times New Roman" w:hAnsi="Times New Roman" w:cs="Times New Roman"/>
          <w:sz w:val="28"/>
          <w:szCs w:val="28"/>
        </w:rPr>
        <w:t>я</w:t>
      </w:r>
      <w:r w:rsidRPr="00C6774F">
        <w:rPr>
          <w:rFonts w:ascii="Times New Roman" w:hAnsi="Times New Roman" w:cs="Times New Roman"/>
          <w:sz w:val="28"/>
          <w:szCs w:val="28"/>
        </w:rPr>
        <w:t xml:space="preserve"> </w:t>
      </w:r>
      <w:r w:rsidR="0053552F" w:rsidRPr="00C6774F">
        <w:rPr>
          <w:rFonts w:ascii="Times New Roman" w:hAnsi="Times New Roman" w:cs="Times New Roman"/>
          <w:sz w:val="28"/>
          <w:szCs w:val="28"/>
        </w:rPr>
        <w:t>о присвоенном входящем номере</w:t>
      </w:r>
      <w:r w:rsidRPr="00C6774F">
        <w:rPr>
          <w:rFonts w:ascii="Times New Roman" w:hAnsi="Times New Roman" w:cs="Times New Roman"/>
          <w:sz w:val="28"/>
          <w:szCs w:val="28"/>
        </w:rPr>
        <w:t>;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C6774F">
        <w:rPr>
          <w:rFonts w:ascii="Times New Roman" w:hAnsi="Times New Roman" w:cs="Times New Roman"/>
          <w:sz w:val="28"/>
          <w:szCs w:val="28"/>
        </w:rPr>
        <w:t>ия, присвоенном входящем номере</w:t>
      </w:r>
      <w:r w:rsidRPr="00C6774F">
        <w:rPr>
          <w:rFonts w:ascii="Times New Roman" w:hAnsi="Times New Roman" w:cs="Times New Roman"/>
          <w:sz w:val="28"/>
          <w:szCs w:val="28"/>
        </w:rPr>
        <w:t>.</w:t>
      </w:r>
    </w:p>
    <w:p w:rsidR="006956D7" w:rsidRPr="00C6774F" w:rsidRDefault="006956D7" w:rsidP="005D3901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Результат процедур: принятое</w:t>
      </w:r>
      <w:r w:rsidR="00541784" w:rsidRPr="00C6774F">
        <w:rPr>
          <w:rFonts w:ascii="Times New Roman" w:hAnsi="Times New Roman" w:cs="Times New Roman"/>
          <w:sz w:val="28"/>
          <w:szCs w:val="28"/>
        </w:rPr>
        <w:t xml:space="preserve"> и зарегистрированное заявление или</w:t>
      </w:r>
      <w:r w:rsidRPr="00C6774F">
        <w:rPr>
          <w:rFonts w:ascii="Times New Roman" w:hAnsi="Times New Roman" w:cs="Times New Roman"/>
          <w:sz w:val="28"/>
          <w:szCs w:val="28"/>
        </w:rPr>
        <w:t xml:space="preserve"> документы, возвращенные заявителю.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3.3.</w:t>
      </w:r>
      <w:r w:rsidR="00C6774F">
        <w:rPr>
          <w:rFonts w:ascii="Times New Roman" w:hAnsi="Times New Roman" w:cs="Times New Roman"/>
          <w:sz w:val="28"/>
          <w:szCs w:val="28"/>
        </w:rPr>
        <w:t>4</w:t>
      </w:r>
      <w:r w:rsidRPr="00C6774F">
        <w:rPr>
          <w:rFonts w:ascii="Times New Roman" w:hAnsi="Times New Roman" w:cs="Times New Roman"/>
          <w:sz w:val="28"/>
          <w:szCs w:val="28"/>
        </w:rPr>
        <w:t xml:space="preserve">. Специалист Отдела в порядке очередности поступления заявления на исполнение осуществляет: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044466" w:rsidRPr="00044466" w:rsidRDefault="00411FD2" w:rsidP="00044466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сверку архивного </w:t>
      </w:r>
      <w:r w:rsidR="00044466">
        <w:rPr>
          <w:sz w:val="28"/>
          <w:szCs w:val="28"/>
        </w:rPr>
        <w:t>шифра и заголовков с описью дел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2737E4" w:rsidRDefault="00411FD2" w:rsidP="00C6774F">
      <w:pPr>
        <w:suppressAutoHyphens/>
        <w:ind w:left="-567" w:firstLine="567"/>
        <w:jc w:val="both"/>
        <w:rPr>
          <w:b/>
          <w:sz w:val="28"/>
          <w:szCs w:val="28"/>
        </w:rPr>
      </w:pPr>
      <w:r w:rsidRPr="00C6774F">
        <w:rPr>
          <w:sz w:val="28"/>
          <w:szCs w:val="28"/>
        </w:rPr>
        <w:t>Результат процедур: подготовленные  дела для выявления сведений по теме запроса</w:t>
      </w:r>
      <w:r w:rsidRPr="002737E4">
        <w:rPr>
          <w:b/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5</w:t>
      </w:r>
      <w:r w:rsidRPr="00C6774F">
        <w:rPr>
          <w:sz w:val="28"/>
          <w:szCs w:val="28"/>
        </w:rPr>
        <w:t>. Специалист Отдела осуществляет: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олистный просмотр архивных дел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ыявление сведений в архивных документах по теме запроса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ект архивной справки (архивной выписки, архивной копии)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411FD2" w:rsidRPr="00C6774F" w:rsidRDefault="00411FD2" w:rsidP="00C6774F">
      <w:pPr>
        <w:shd w:val="clear" w:color="auto" w:fill="FFFFFF"/>
        <w:ind w:left="-567" w:right="18" w:firstLine="567"/>
        <w:jc w:val="both"/>
        <w:rPr>
          <w:spacing w:val="-1"/>
          <w:sz w:val="28"/>
          <w:szCs w:val="28"/>
        </w:rPr>
      </w:pPr>
      <w:r w:rsidRPr="00C6774F">
        <w:rPr>
          <w:spacing w:val="-1"/>
          <w:sz w:val="28"/>
          <w:szCs w:val="28"/>
        </w:rPr>
        <w:t xml:space="preserve">В случае установления необходимости </w:t>
      </w:r>
      <w:r w:rsidRPr="00C6774F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C6774F">
        <w:rPr>
          <w:spacing w:val="-1"/>
          <w:sz w:val="28"/>
          <w:szCs w:val="28"/>
        </w:rPr>
        <w:t xml:space="preserve"> п</w:t>
      </w:r>
      <w:r w:rsidRPr="00C6774F">
        <w:rPr>
          <w:sz w:val="28"/>
          <w:szCs w:val="28"/>
        </w:rPr>
        <w:t xml:space="preserve"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</w:t>
      </w:r>
      <w:r w:rsidRPr="00C6774F">
        <w:rPr>
          <w:sz w:val="28"/>
          <w:szCs w:val="28"/>
        </w:rPr>
        <w:lastRenderedPageBreak/>
        <w:t>сведений и расширению границ поиска,</w:t>
      </w:r>
      <w:r w:rsidRPr="00C6774F">
        <w:rPr>
          <w:spacing w:val="-1"/>
          <w:sz w:val="28"/>
          <w:szCs w:val="28"/>
        </w:rPr>
        <w:t xml:space="preserve"> </w:t>
      </w:r>
      <w:r w:rsidRPr="00C6774F">
        <w:rPr>
          <w:sz w:val="28"/>
          <w:szCs w:val="28"/>
        </w:rPr>
        <w:t>специалист Отдела определяет необходимый срок для предоставления муниципальной услуги, и направляет запрос начальнику Отдела на продление срока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C6774F">
        <w:rPr>
          <w:bCs/>
          <w:sz w:val="28"/>
          <w:szCs w:val="28"/>
        </w:rPr>
        <w:t>запросам: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C6774F" w:rsidRDefault="00411FD2" w:rsidP="00C6774F">
      <w:pPr>
        <w:shd w:val="clear" w:color="auto" w:fill="FFFFFF"/>
        <w:ind w:left="-567" w:right="12"/>
        <w:jc w:val="both"/>
        <w:rPr>
          <w:spacing w:val="-1"/>
          <w:sz w:val="28"/>
          <w:szCs w:val="28"/>
        </w:rPr>
      </w:pPr>
      <w:r w:rsidRPr="00C6774F">
        <w:rPr>
          <w:sz w:val="28"/>
          <w:szCs w:val="28"/>
        </w:rPr>
        <w:t xml:space="preserve">       Результат процедур: </w:t>
      </w:r>
      <w:r w:rsidRPr="00C6774F">
        <w:rPr>
          <w:bCs/>
          <w:sz w:val="28"/>
          <w:szCs w:val="28"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C6774F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411FD2" w:rsidRPr="00C6774F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6</w:t>
      </w:r>
      <w:r w:rsidRPr="00C6774F">
        <w:rPr>
          <w:sz w:val="28"/>
          <w:szCs w:val="28"/>
        </w:rPr>
        <w:t>. Начальник Отдела проверяет проект архивной справки (архивной выписки, архивной копии), письма-ответа</w:t>
      </w:r>
      <w:r w:rsidR="00874140">
        <w:rPr>
          <w:sz w:val="28"/>
          <w:szCs w:val="28"/>
        </w:rPr>
        <w:t>,</w:t>
      </w:r>
      <w:r w:rsidRPr="00C6774F">
        <w:rPr>
          <w:sz w:val="28"/>
          <w:szCs w:val="28"/>
        </w:rPr>
        <w:t xml:space="preserve"> </w:t>
      </w:r>
      <w:r w:rsidRPr="00C6774F">
        <w:rPr>
          <w:spacing w:val="-1"/>
          <w:sz w:val="28"/>
          <w:szCs w:val="28"/>
        </w:rPr>
        <w:t xml:space="preserve">рассматривает запрос специалиста </w:t>
      </w:r>
      <w:r w:rsidRPr="00C6774F">
        <w:rPr>
          <w:sz w:val="28"/>
          <w:szCs w:val="28"/>
        </w:rPr>
        <w:t>на продление срока исполнения муниципальной услуги</w:t>
      </w:r>
      <w:r w:rsidRPr="00C6774F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  <w:r w:rsidRPr="00C6774F">
        <w:rPr>
          <w:sz w:val="28"/>
          <w:szCs w:val="28"/>
        </w:rPr>
        <w:t xml:space="preserve"> 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 w:rsidRPr="00C6774F">
        <w:rPr>
          <w:sz w:val="28"/>
          <w:szCs w:val="28"/>
        </w:rPr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092A89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передается специалисту Отдела для оформления.</w:t>
      </w:r>
      <w:r w:rsidRPr="00C6774F">
        <w:rPr>
          <w:spacing w:val="-1"/>
          <w:sz w:val="28"/>
          <w:szCs w:val="28"/>
        </w:rPr>
        <w:t xml:space="preserve">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C6774F">
        <w:rPr>
          <w:bCs/>
          <w:sz w:val="28"/>
          <w:szCs w:val="28"/>
        </w:rPr>
        <w:t>в течение одного дня с момента окончания предыдущей процедуры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 w:rsidRPr="00C6774F">
        <w:rPr>
          <w:sz w:val="28"/>
          <w:szCs w:val="28"/>
        </w:rPr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>
        <w:rPr>
          <w:sz w:val="28"/>
          <w:szCs w:val="28"/>
        </w:rPr>
        <w:t>,</w:t>
      </w:r>
      <w:r w:rsidR="00874140">
        <w:rPr>
          <w:b/>
          <w:color w:val="FF0000"/>
          <w:sz w:val="28"/>
          <w:szCs w:val="28"/>
        </w:rPr>
        <w:t xml:space="preserve"> </w:t>
      </w:r>
      <w:r w:rsidRPr="00C6774F">
        <w:rPr>
          <w:bCs/>
          <w:sz w:val="28"/>
          <w:szCs w:val="28"/>
        </w:rPr>
        <w:t xml:space="preserve"> </w:t>
      </w:r>
      <w:r w:rsidRPr="00C6774F">
        <w:rPr>
          <w:spacing w:val="-1"/>
          <w:sz w:val="28"/>
          <w:szCs w:val="28"/>
        </w:rPr>
        <w:t>установленный срок предоставления муниципальной услуги</w:t>
      </w:r>
      <w:r w:rsidR="004C53F8">
        <w:rPr>
          <w:spacing w:val="-1"/>
          <w:sz w:val="28"/>
          <w:szCs w:val="28"/>
        </w:rPr>
        <w:t>.</w:t>
      </w:r>
      <w:r w:rsidR="00092A89">
        <w:rPr>
          <w:spacing w:val="-1"/>
          <w:sz w:val="28"/>
          <w:szCs w:val="28"/>
        </w:rPr>
        <w:t xml:space="preserve"> </w:t>
      </w:r>
    </w:p>
    <w:p w:rsidR="00411FD2" w:rsidRPr="00C6774F" w:rsidRDefault="00411FD2" w:rsidP="00C6774F">
      <w:pPr>
        <w:shd w:val="clear" w:color="auto" w:fill="FFFFFF"/>
        <w:ind w:right="12"/>
        <w:jc w:val="both"/>
        <w:rPr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7</w:t>
      </w:r>
      <w:r w:rsidRPr="00C6774F">
        <w:rPr>
          <w:sz w:val="28"/>
          <w:szCs w:val="28"/>
        </w:rPr>
        <w:t>. Специалист Отдела печатает:</w:t>
      </w:r>
    </w:p>
    <w:p w:rsidR="00411FD2" w:rsidRPr="00044466" w:rsidRDefault="00411FD2" w:rsidP="00044466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bCs/>
          <w:sz w:val="28"/>
          <w:szCs w:val="28"/>
        </w:rPr>
        <w:t>архивную справку (архивную выписку, архивную копию)</w:t>
      </w:r>
      <w:r w:rsidRPr="00C6774F">
        <w:rPr>
          <w:sz w:val="28"/>
          <w:szCs w:val="28"/>
        </w:rPr>
        <w:t xml:space="preserve">  - на бланке исполнительного комитета;</w:t>
      </w:r>
      <w:r w:rsidR="00044466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письмо-ответ</w:t>
      </w:r>
      <w:r w:rsidR="00044466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на бланке  Отдела</w:t>
      </w:r>
      <w:r w:rsidR="00044466">
        <w:rPr>
          <w:bCs/>
          <w:sz w:val="28"/>
          <w:szCs w:val="28"/>
        </w:rPr>
        <w:t xml:space="preserve"> </w:t>
      </w:r>
      <w:r w:rsidRPr="00C6774F">
        <w:rPr>
          <w:sz w:val="28"/>
          <w:szCs w:val="28"/>
        </w:rPr>
        <w:t>и передает начальнику Отдела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C6774F">
        <w:rPr>
          <w:bCs/>
          <w:sz w:val="28"/>
          <w:szCs w:val="28"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C6774F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C6774F">
        <w:rPr>
          <w:bCs/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>Результат процедур: переданная начальнику отдела</w:t>
      </w:r>
      <w:r w:rsidRPr="00C6774F"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</w:t>
      </w:r>
      <w:r w:rsidR="004C53F8">
        <w:rPr>
          <w:bCs/>
          <w:sz w:val="28"/>
          <w:szCs w:val="28"/>
        </w:rPr>
        <w:t xml:space="preserve"> </w:t>
      </w:r>
      <w:r w:rsidRPr="00C6774F">
        <w:rPr>
          <w:bCs/>
          <w:sz w:val="28"/>
          <w:szCs w:val="28"/>
        </w:rPr>
        <w:t>или</w:t>
      </w:r>
      <w:r w:rsidRPr="00C6774F">
        <w:rPr>
          <w:spacing w:val="-1"/>
          <w:sz w:val="28"/>
          <w:szCs w:val="28"/>
        </w:rPr>
        <w:t xml:space="preserve"> </w:t>
      </w:r>
      <w:r w:rsidRPr="00C6774F">
        <w:rPr>
          <w:bCs/>
          <w:sz w:val="28"/>
          <w:szCs w:val="28"/>
        </w:rPr>
        <w:t>письмо-</w:t>
      </w:r>
      <w:r w:rsidRPr="00C6774F">
        <w:rPr>
          <w:spacing w:val="-1"/>
          <w:sz w:val="28"/>
          <w:szCs w:val="28"/>
        </w:rPr>
        <w:t>извещение заявителю о продлении срока исполнения запроса</w:t>
      </w:r>
      <w:r w:rsidRPr="00C6774F">
        <w:rPr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8</w:t>
      </w:r>
      <w:r w:rsidRPr="00C6774F">
        <w:rPr>
          <w:sz w:val="28"/>
          <w:szCs w:val="28"/>
        </w:rPr>
        <w:t xml:space="preserve">. Начальник Отдела: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направляет на подпись руководителю исполнительного комитета</w:t>
      </w:r>
      <w:r w:rsidR="005A071B">
        <w:rPr>
          <w:sz w:val="28"/>
          <w:szCs w:val="28"/>
        </w:rPr>
        <w:t xml:space="preserve"> или управляющему делами исполкома</w:t>
      </w:r>
      <w:r w:rsidRPr="00C6774F">
        <w:rPr>
          <w:sz w:val="28"/>
          <w:szCs w:val="28"/>
        </w:rPr>
        <w:t xml:space="preserve"> архивную справку (архивную выписку, архивную копию)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подписывает письмо-ответ</w:t>
      </w:r>
      <w:r w:rsidR="00874140" w:rsidRPr="00874140">
        <w:rPr>
          <w:b/>
          <w:color w:val="FF0000"/>
          <w:sz w:val="28"/>
          <w:szCs w:val="28"/>
        </w:rPr>
        <w:t xml:space="preserve"> </w:t>
      </w:r>
      <w:r w:rsidRPr="00C6774F">
        <w:rPr>
          <w:spacing w:val="-1"/>
          <w:sz w:val="28"/>
          <w:szCs w:val="28"/>
        </w:rPr>
        <w:t xml:space="preserve">или </w:t>
      </w:r>
      <w:r w:rsidRPr="00C6774F">
        <w:rPr>
          <w:bCs/>
          <w:sz w:val="28"/>
          <w:szCs w:val="28"/>
        </w:rPr>
        <w:t>письмо-</w:t>
      </w:r>
      <w:r w:rsidRPr="00C6774F">
        <w:rPr>
          <w:spacing w:val="-1"/>
          <w:sz w:val="28"/>
          <w:szCs w:val="28"/>
        </w:rPr>
        <w:t>извещение заявителю о продлении срока исполнения запроса и передает сотруднику Отдела для отправки заявителю</w:t>
      </w:r>
      <w:r w:rsidRPr="00C6774F">
        <w:rPr>
          <w:sz w:val="28"/>
          <w:szCs w:val="28"/>
        </w:rPr>
        <w:t xml:space="preserve">.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C6774F">
        <w:rPr>
          <w:bCs/>
          <w:sz w:val="28"/>
          <w:szCs w:val="28"/>
        </w:rPr>
        <w:t>в течение одного дня с момента окончания предыдущей процедуры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ы: направленная на подпись руководителю Исполкома </w:t>
      </w:r>
      <w:r w:rsidR="003021D7">
        <w:rPr>
          <w:sz w:val="28"/>
          <w:szCs w:val="28"/>
        </w:rPr>
        <w:t>или управляющему делами исполкома</w:t>
      </w:r>
      <w:r w:rsidRPr="00C6774F">
        <w:rPr>
          <w:sz w:val="28"/>
          <w:szCs w:val="28"/>
        </w:rPr>
        <w:t xml:space="preserve"> архивная справка (архивная выписка, архивная копия), подписанное письмо-ответ,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>извещение заявителю о продлении срока предоставления услуги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9</w:t>
      </w:r>
      <w:r w:rsidRPr="00C6774F">
        <w:rPr>
          <w:sz w:val="28"/>
          <w:szCs w:val="28"/>
        </w:rPr>
        <w:t xml:space="preserve">. Руководитель Исполкома </w:t>
      </w:r>
      <w:r w:rsidR="00487A08">
        <w:rPr>
          <w:sz w:val="28"/>
          <w:szCs w:val="28"/>
        </w:rPr>
        <w:t>или управляющий делами исполкома</w:t>
      </w:r>
      <w:r w:rsidR="00487A08" w:rsidRPr="00C6774F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 xml:space="preserve">подписывает  архивную справку (архивную выписку, архивную копию) и заверяет его </w:t>
      </w:r>
      <w:r w:rsidR="00F12564" w:rsidRPr="00B434A0">
        <w:rPr>
          <w:sz w:val="28"/>
          <w:szCs w:val="28"/>
          <w:lang w:eastAsia="en-US"/>
        </w:rPr>
        <w:t>гербов</w:t>
      </w:r>
      <w:r w:rsidR="00F12564">
        <w:rPr>
          <w:sz w:val="28"/>
          <w:szCs w:val="28"/>
          <w:lang w:eastAsia="en-US"/>
        </w:rPr>
        <w:t>ой</w:t>
      </w:r>
      <w:r w:rsidR="00F12564" w:rsidRPr="00B434A0">
        <w:rPr>
          <w:sz w:val="28"/>
          <w:szCs w:val="28"/>
          <w:lang w:eastAsia="en-US"/>
        </w:rPr>
        <w:t xml:space="preserve"> печать исполнительного комитета или печать общего отдела исполкома</w:t>
      </w:r>
      <w:r w:rsidRPr="00C6774F">
        <w:rPr>
          <w:sz w:val="28"/>
          <w:szCs w:val="28"/>
        </w:rPr>
        <w:t>. Подписанные документы направляются специалисту Отдела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Результат процедуры: подписанная   архивная справка (архивная выписка, архивная копия).</w:t>
      </w:r>
    </w:p>
    <w:p w:rsidR="00411FD2" w:rsidRPr="00C6774F" w:rsidRDefault="00411FD2" w:rsidP="00C6774F">
      <w:pPr>
        <w:suppressAutoHyphens/>
        <w:ind w:firstLine="567"/>
        <w:jc w:val="both"/>
        <w:rPr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1</w:t>
      </w:r>
      <w:r w:rsidR="00C6774F">
        <w:rPr>
          <w:sz w:val="28"/>
          <w:szCs w:val="28"/>
        </w:rPr>
        <w:t>0</w:t>
      </w:r>
      <w:r w:rsidRPr="00C6774F">
        <w:rPr>
          <w:sz w:val="28"/>
          <w:szCs w:val="28"/>
        </w:rPr>
        <w:t>. Специалист Отдела: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8931EB" w:rsidRPr="008931EB">
        <w:rPr>
          <w:b/>
          <w:color w:val="FF0000"/>
          <w:sz w:val="28"/>
          <w:szCs w:val="28"/>
        </w:rPr>
        <w:t xml:space="preserve"> </w:t>
      </w:r>
      <w:r w:rsidRPr="00C6774F">
        <w:rPr>
          <w:sz w:val="28"/>
          <w:szCs w:val="28"/>
        </w:rPr>
        <w:t xml:space="preserve">или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 xml:space="preserve">извещение заявителя о продлении срока предоставления услуги. Заявитель (или его доверенное лицо) расписывается </w:t>
      </w:r>
      <w:r w:rsidR="00F94C28">
        <w:rPr>
          <w:sz w:val="28"/>
          <w:szCs w:val="28"/>
        </w:rPr>
        <w:t xml:space="preserve">в журнале исходящей корреспонденции или </w:t>
      </w:r>
      <w:r w:rsidRPr="00C6774F">
        <w:rPr>
          <w:sz w:val="28"/>
          <w:szCs w:val="28"/>
        </w:rPr>
        <w:t xml:space="preserve">на копии архивной справки (архивной выписки), письма-ответа, </w:t>
      </w:r>
      <w:r w:rsidRPr="00C6774F">
        <w:rPr>
          <w:bCs/>
          <w:sz w:val="28"/>
          <w:szCs w:val="28"/>
        </w:rPr>
        <w:t>письма-</w:t>
      </w:r>
      <w:r w:rsidRPr="00C6774F">
        <w:rPr>
          <w:sz w:val="28"/>
          <w:szCs w:val="28"/>
        </w:rPr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>извещение заявителю о продлении срока предоставления услуги.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</w:t>
      </w:r>
      <w:r w:rsidRPr="00C6774F">
        <w:rPr>
          <w:sz w:val="28"/>
          <w:szCs w:val="28"/>
        </w:rPr>
        <w:lastRenderedPageBreak/>
        <w:t xml:space="preserve">направленная в электронной форме или по почте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>извещение заявителю о продлении срока предоставления услуги.</w:t>
      </w:r>
    </w:p>
    <w:p w:rsidR="00411FD2" w:rsidRPr="00C6774F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 w:rsidRPr="00C6774F">
        <w:rPr>
          <w:spacing w:val="-1"/>
          <w:sz w:val="28"/>
          <w:szCs w:val="28"/>
        </w:rPr>
        <w:t>3.3.1</w:t>
      </w:r>
      <w:r w:rsidR="00C6774F">
        <w:rPr>
          <w:spacing w:val="-1"/>
          <w:sz w:val="28"/>
          <w:szCs w:val="28"/>
        </w:rPr>
        <w:t>1</w:t>
      </w:r>
      <w:r w:rsidRPr="00C6774F">
        <w:rPr>
          <w:spacing w:val="-1"/>
          <w:sz w:val="28"/>
          <w:szCs w:val="28"/>
        </w:rPr>
        <w:t>. Специалист Отдел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C6774F" w:rsidRDefault="00411FD2" w:rsidP="00C6774F">
      <w:pPr>
        <w:shd w:val="clear" w:color="auto" w:fill="FFFFFF"/>
        <w:ind w:left="-567" w:right="18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C6774F" w:rsidRDefault="00411FD2" w:rsidP="00C6774F">
      <w:pPr>
        <w:shd w:val="clear" w:color="auto" w:fill="FFFFFF"/>
        <w:ind w:left="-567" w:firstLine="567"/>
        <w:jc w:val="both"/>
        <w:rPr>
          <w:sz w:val="28"/>
          <w:szCs w:val="28"/>
        </w:rPr>
      </w:pPr>
      <w:r w:rsidRPr="00C6774F"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C6774F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411FD2" w:rsidRPr="00C6774F" w:rsidRDefault="00411FD2" w:rsidP="00C6774F">
      <w:pPr>
        <w:shd w:val="clear" w:color="auto" w:fill="FFFFFF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ы: </w:t>
      </w:r>
      <w:r w:rsidRPr="00C6774F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C6774F">
        <w:rPr>
          <w:sz w:val="28"/>
          <w:szCs w:val="28"/>
        </w:rPr>
        <w:t xml:space="preserve"> по теме запроса, направление запроса в другие организации.</w:t>
      </w:r>
    </w:p>
    <w:p w:rsidR="00411FD2" w:rsidRPr="00C6774F" w:rsidRDefault="00411FD2" w:rsidP="00C6774F">
      <w:pPr>
        <w:shd w:val="clear" w:color="auto" w:fill="FFFFFF"/>
        <w:ind w:left="-567" w:firstLine="567"/>
        <w:jc w:val="both"/>
        <w:rPr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1</w:t>
      </w:r>
      <w:r w:rsidR="00C6774F">
        <w:rPr>
          <w:sz w:val="28"/>
          <w:szCs w:val="28"/>
        </w:rPr>
        <w:t>2</w:t>
      </w:r>
      <w:r w:rsidRPr="00C6774F">
        <w:rPr>
          <w:sz w:val="28"/>
          <w:szCs w:val="28"/>
        </w:rPr>
        <w:t xml:space="preserve">. </w:t>
      </w:r>
      <w:r w:rsidR="00C6774F" w:rsidRPr="00C6774F">
        <w:rPr>
          <w:sz w:val="28"/>
          <w:szCs w:val="28"/>
        </w:rPr>
        <w:t>На основании проведенной дополнительной работы</w:t>
      </w:r>
      <w:r w:rsidRPr="00C6774F">
        <w:rPr>
          <w:sz w:val="28"/>
          <w:szCs w:val="28"/>
        </w:rPr>
        <w:t xml:space="preserve"> осуществля</w:t>
      </w:r>
      <w:r w:rsidR="00C6774F" w:rsidRPr="00C6774F">
        <w:rPr>
          <w:sz w:val="28"/>
          <w:szCs w:val="28"/>
        </w:rPr>
        <w:t>ются</w:t>
      </w:r>
      <w:r w:rsidRPr="00C6774F">
        <w:rPr>
          <w:sz w:val="28"/>
          <w:szCs w:val="28"/>
        </w:rPr>
        <w:t xml:space="preserve"> процедуры, предусмотренные пунктами 3.</w:t>
      </w:r>
      <w:r w:rsidR="00C6774F">
        <w:rPr>
          <w:sz w:val="28"/>
          <w:szCs w:val="28"/>
        </w:rPr>
        <w:t>3</w:t>
      </w:r>
      <w:r w:rsidRPr="00C6774F">
        <w:rPr>
          <w:sz w:val="28"/>
          <w:szCs w:val="28"/>
        </w:rPr>
        <w:t>.</w:t>
      </w:r>
      <w:r w:rsidR="00C6774F">
        <w:rPr>
          <w:sz w:val="28"/>
          <w:szCs w:val="28"/>
        </w:rPr>
        <w:t>6</w:t>
      </w:r>
      <w:r w:rsidRPr="00C6774F">
        <w:rPr>
          <w:sz w:val="28"/>
          <w:szCs w:val="28"/>
        </w:rPr>
        <w:t>. – 3.</w:t>
      </w:r>
      <w:r w:rsidR="00C6774F">
        <w:rPr>
          <w:sz w:val="28"/>
          <w:szCs w:val="28"/>
        </w:rPr>
        <w:t>3</w:t>
      </w:r>
      <w:r w:rsidRPr="00C6774F">
        <w:rPr>
          <w:sz w:val="28"/>
          <w:szCs w:val="28"/>
        </w:rPr>
        <w:t>.</w:t>
      </w:r>
      <w:r w:rsidR="00C6774F">
        <w:rPr>
          <w:sz w:val="28"/>
          <w:szCs w:val="28"/>
        </w:rPr>
        <w:t>10</w:t>
      </w:r>
      <w:r w:rsidRPr="00C6774F">
        <w:rPr>
          <w:sz w:val="28"/>
          <w:szCs w:val="28"/>
        </w:rPr>
        <w:t>. настоящего Регламента.</w:t>
      </w:r>
    </w:p>
    <w:p w:rsidR="00411FD2" w:rsidRPr="00C6774F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autoSpaceDE w:val="0"/>
        <w:autoSpaceDN w:val="0"/>
        <w:adjustRightInd w:val="0"/>
        <w:ind w:left="-567"/>
        <w:jc w:val="center"/>
        <w:outlineLvl w:val="2"/>
        <w:rPr>
          <w:sz w:val="28"/>
          <w:szCs w:val="28"/>
        </w:rPr>
      </w:pPr>
      <w:r w:rsidRPr="00C6774F">
        <w:rPr>
          <w:sz w:val="28"/>
          <w:szCs w:val="28"/>
        </w:rPr>
        <w:t>4. Порядок и формы контроля за предоставлением муниципальной услуги</w:t>
      </w:r>
    </w:p>
    <w:p w:rsidR="00411FD2" w:rsidRPr="00C6774F" w:rsidRDefault="00411FD2" w:rsidP="00C6774F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делами исполкома  </w:t>
      </w:r>
      <w:r w:rsidR="00C55017">
        <w:rPr>
          <w:sz w:val="28"/>
          <w:szCs w:val="28"/>
        </w:rPr>
        <w:t xml:space="preserve">Агрызского </w:t>
      </w:r>
      <w:r w:rsidRPr="00C6774F">
        <w:rPr>
          <w:sz w:val="28"/>
          <w:szCs w:val="28"/>
        </w:rPr>
        <w:t>муниципального района Республики Татарстан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C6774F" w:rsidRDefault="00411FD2" w:rsidP="00C6774F">
      <w:pPr>
        <w:jc w:val="center"/>
        <w:outlineLvl w:val="2"/>
        <w:rPr>
          <w:sz w:val="28"/>
          <w:szCs w:val="28"/>
        </w:rPr>
      </w:pPr>
    </w:p>
    <w:p w:rsidR="0091672F" w:rsidRDefault="0091672F" w:rsidP="0091672F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Default="00237B43" w:rsidP="00237B43">
      <w:pPr>
        <w:autoSpaceDE w:val="0"/>
        <w:autoSpaceDN w:val="0"/>
        <w:adjustRightInd w:val="0"/>
        <w:ind w:firstLine="709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5.1. Досудебное (внесудебное) обжалование </w:t>
      </w:r>
    </w:p>
    <w:p w:rsidR="00237B43" w:rsidRDefault="00237B43" w:rsidP="00237B4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>Заявитель может обратиться с жалобой в том числе в следующих случаях: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>2) нарушение срока предоставления муниципальной услуги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правовыми актами </w:t>
      </w:r>
      <w:r w:rsidR="004A1A7E">
        <w:rPr>
          <w:rFonts w:eastAsiaTheme="minorHAnsi"/>
          <w:sz w:val="28"/>
          <w:szCs w:val="28"/>
        </w:rPr>
        <w:t xml:space="preserve">Агрызского </w:t>
      </w:r>
      <w:r>
        <w:rPr>
          <w:rFonts w:eastAsiaTheme="minorHAnsi"/>
          <w:sz w:val="28"/>
          <w:szCs w:val="28"/>
        </w:rPr>
        <w:t>муниципального района для предоставления муниципальной услуги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правовыми актами </w:t>
      </w:r>
      <w:r w:rsidR="004A1A7E">
        <w:rPr>
          <w:rFonts w:eastAsiaTheme="minorHAnsi"/>
          <w:sz w:val="28"/>
          <w:szCs w:val="28"/>
        </w:rPr>
        <w:t xml:space="preserve">Агрызского </w:t>
      </w:r>
      <w:r>
        <w:rPr>
          <w:rFonts w:eastAsiaTheme="minorHAnsi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правовыми актами </w:t>
      </w:r>
      <w:r w:rsidR="004A1A7E">
        <w:rPr>
          <w:rFonts w:eastAsiaTheme="minorHAnsi"/>
          <w:sz w:val="28"/>
          <w:szCs w:val="28"/>
        </w:rPr>
        <w:t xml:space="preserve">Агрызского </w:t>
      </w:r>
      <w:r>
        <w:rPr>
          <w:rFonts w:eastAsiaTheme="minorHAnsi"/>
          <w:sz w:val="28"/>
          <w:szCs w:val="28"/>
        </w:rPr>
        <w:t>муниципального района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 xml:space="preserve"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правовыми актами </w:t>
      </w:r>
      <w:r w:rsidR="004A1A7E">
        <w:rPr>
          <w:rFonts w:eastAsiaTheme="minorHAnsi"/>
          <w:sz w:val="28"/>
          <w:szCs w:val="28"/>
        </w:rPr>
        <w:t xml:space="preserve">Агрызского </w:t>
      </w:r>
      <w:r>
        <w:rPr>
          <w:rFonts w:eastAsiaTheme="minorHAnsi"/>
          <w:sz w:val="28"/>
          <w:szCs w:val="28"/>
        </w:rPr>
        <w:t>муниципального района;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  <w:u w:val="single"/>
        </w:rPr>
      </w:pP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4. Жалоба должна содержать следующую информацию: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6. Жалоба подписывается подавшим ее получателем муниципальной услуги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исполнительным комитета </w:t>
      </w:r>
      <w:r>
        <w:rPr>
          <w:sz w:val="28"/>
          <w:szCs w:val="28"/>
        </w:rPr>
        <w:lastRenderedPageBreak/>
        <w:t>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91672F" w:rsidRDefault="0091672F" w:rsidP="009167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Default="0091672F" w:rsidP="0091672F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>
        <w:rPr>
          <w:sz w:val="28"/>
          <w:szCs w:val="28"/>
        </w:rPr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0" w:history="1">
        <w:r>
          <w:rPr>
            <w:rStyle w:val="a3"/>
            <w:rFonts w:eastAsiaTheme="minorHAnsi"/>
            <w:sz w:val="28"/>
            <w:szCs w:val="28"/>
          </w:rPr>
          <w:t>частью 1</w:t>
        </w:r>
      </w:hyperlink>
      <w:r>
        <w:rPr>
          <w:rFonts w:eastAsiaTheme="minorHAnsi"/>
          <w:sz w:val="28"/>
          <w:szCs w:val="28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EF5642" w:rsidRPr="004E6BB3" w:rsidRDefault="0091672F" w:rsidP="00C90147">
      <w:pPr>
        <w:pStyle w:val="1"/>
        <w:spacing w:before="0" w:after="0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ab/>
      </w:r>
      <w:bookmarkStart w:id="6" w:name="sub_281"/>
    </w:p>
    <w:bookmarkEnd w:id="6"/>
    <w:p w:rsidR="0091672F" w:rsidRDefault="0091672F" w:rsidP="00EF5642">
      <w:pPr>
        <w:pStyle w:val="1"/>
        <w:spacing w:before="0" w:after="0"/>
        <w:jc w:val="both"/>
        <w:rPr>
          <w:sz w:val="28"/>
          <w:szCs w:val="28"/>
        </w:rPr>
      </w:pPr>
    </w:p>
    <w:p w:rsidR="0091672F" w:rsidRDefault="0091672F" w:rsidP="0091672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.2. Судебное обжалование</w:t>
      </w:r>
    </w:p>
    <w:p w:rsidR="0091672F" w:rsidRDefault="0091672F" w:rsidP="0091672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Default="00411FD2" w:rsidP="00C6774F">
      <w:pPr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 xml:space="preserve">                                               </w:t>
      </w: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EF5642" w:rsidRDefault="00EF5642" w:rsidP="00C6774F">
      <w:pPr>
        <w:ind w:left="283"/>
        <w:jc w:val="center"/>
        <w:rPr>
          <w:sz w:val="28"/>
          <w:szCs w:val="28"/>
        </w:rPr>
      </w:pPr>
    </w:p>
    <w:p w:rsidR="00EF5642" w:rsidRDefault="00EF5642" w:rsidP="00C6774F">
      <w:pPr>
        <w:ind w:left="283"/>
        <w:jc w:val="center"/>
        <w:rPr>
          <w:sz w:val="28"/>
          <w:szCs w:val="28"/>
        </w:rPr>
      </w:pP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411FD2" w:rsidRPr="00C6774F" w:rsidRDefault="00411FD2" w:rsidP="00C6774F">
      <w:pPr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Приложение № 1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C6774F" w:rsidTr="00411FD2">
        <w:tc>
          <w:tcPr>
            <w:tcW w:w="4139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C6774F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C6774F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8"/>
                      <w:szCs w:val="28"/>
                      <w:lang w:eastAsia="en-US"/>
                    </w:rPr>
                  </w:pPr>
                  <w:r w:rsidRPr="00C6774F">
                    <w:rPr>
                      <w:sz w:val="28"/>
                      <w:szCs w:val="28"/>
                      <w:lang w:eastAsia="en-US"/>
                    </w:rPr>
                    <w:t>Бланк исполнительного комитета</w:t>
                  </w:r>
                </w:p>
                <w:p w:rsidR="00411FD2" w:rsidRPr="00C6774F" w:rsidRDefault="00411FD2" w:rsidP="00C6774F">
                  <w:pPr>
                    <w:framePr w:hSpace="180" w:wrap="around" w:vAnchor="text" w:hAnchor="margin" w:y="1032"/>
                    <w:rPr>
                      <w:sz w:val="28"/>
                      <w:szCs w:val="28"/>
                      <w:lang w:eastAsia="en-US"/>
                    </w:rPr>
                  </w:pPr>
                </w:p>
                <w:p w:rsidR="00411FD2" w:rsidRPr="00C6774F" w:rsidRDefault="00411FD2" w:rsidP="00C6774F">
                  <w:pPr>
                    <w:framePr w:hSpace="180" w:wrap="around" w:vAnchor="text" w:hAnchor="margin" w:y="1032"/>
                    <w:rPr>
                      <w:sz w:val="28"/>
                      <w:szCs w:val="28"/>
                      <w:lang w:eastAsia="en-US"/>
                    </w:rPr>
                  </w:pPr>
                </w:p>
                <w:p w:rsidR="00411FD2" w:rsidRPr="00C6774F" w:rsidRDefault="00411FD2" w:rsidP="00C6774F">
                  <w:pPr>
                    <w:framePr w:hSpace="180" w:wrap="around" w:vAnchor="text" w:hAnchor="margin" w:y="1032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</w:tbl>
          <w:p w:rsidR="00411FD2" w:rsidRPr="00C6774F" w:rsidRDefault="00411FD2" w:rsidP="00C6774F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дресат</w:t>
            </w:r>
          </w:p>
        </w:tc>
      </w:tr>
      <w:tr w:rsidR="00411FD2" w:rsidRPr="00C6774F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C6774F" w:rsidRDefault="00411FD2" w:rsidP="00C6774F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C6774F" w:rsidRDefault="00411FD2" w:rsidP="00C6774F">
            <w:pPr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139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411FD2" w:rsidRPr="00C6774F" w:rsidRDefault="00411FD2" w:rsidP="00C6774F">
      <w:pPr>
        <w:ind w:right="5954"/>
        <w:jc w:val="center"/>
        <w:rPr>
          <w:bCs/>
          <w:sz w:val="28"/>
          <w:szCs w:val="28"/>
        </w:rPr>
      </w:pPr>
    </w:p>
    <w:p w:rsidR="00411FD2" w:rsidRPr="00C6774F" w:rsidRDefault="00411FD2" w:rsidP="00C6774F">
      <w:pPr>
        <w:ind w:left="283" w:right="5954"/>
        <w:jc w:val="center"/>
        <w:rPr>
          <w:bCs/>
          <w:sz w:val="28"/>
          <w:szCs w:val="28"/>
        </w:rPr>
      </w:pPr>
      <w:r w:rsidRPr="00C6774F">
        <w:rPr>
          <w:bCs/>
          <w:sz w:val="28"/>
          <w:szCs w:val="28"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1559"/>
      </w:tblGrid>
      <w:tr w:rsidR="00411FD2" w:rsidRPr="00C6774F" w:rsidTr="00411FD2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" w:type="dxa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№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2013" w:type="dxa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559" w:type="dxa"/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411FD2" w:rsidRPr="00C6774F" w:rsidRDefault="00411FD2" w:rsidP="00C6774F">
      <w:pPr>
        <w:rPr>
          <w:sz w:val="28"/>
          <w:szCs w:val="28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425"/>
        <w:gridCol w:w="1701"/>
      </w:tblGrid>
      <w:tr w:rsidR="00411FD2" w:rsidRPr="00C6774F" w:rsidTr="00411FD2">
        <w:tc>
          <w:tcPr>
            <w:tcW w:w="737" w:type="dxa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" w:type="dxa"/>
            <w:vAlign w:val="bottom"/>
            <w:hideMark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C6774F" w:rsidRDefault="00411FD2" w:rsidP="00C6774F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Основание:</w:t>
      </w:r>
    </w:p>
    <w:p w:rsidR="004A1A7E" w:rsidRPr="00C6774F" w:rsidRDefault="004A1A7E" w:rsidP="00C6774F">
      <w:pPr>
        <w:ind w:left="283"/>
        <w:rPr>
          <w:sz w:val="28"/>
          <w:szCs w:val="28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1C44CF" w:rsidRPr="00C6774F" w:rsidTr="00534493">
        <w:tc>
          <w:tcPr>
            <w:tcW w:w="3572" w:type="dxa"/>
            <w:vAlign w:val="bottom"/>
            <w:hideMark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1C44CF" w:rsidRPr="00C6774F" w:rsidTr="00534493">
        <w:tc>
          <w:tcPr>
            <w:tcW w:w="3572" w:type="dxa"/>
            <w:vAlign w:val="bottom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410" w:type="dxa"/>
            <w:hideMark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hideMark/>
          </w:tcPr>
          <w:p w:rsidR="001C44CF" w:rsidRPr="00C6774F" w:rsidRDefault="001C44CF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расшифровка подписи)</w:t>
            </w:r>
          </w:p>
        </w:tc>
      </w:tr>
    </w:tbl>
    <w:p w:rsidR="001C44CF" w:rsidRPr="00C6774F" w:rsidRDefault="001C44CF" w:rsidP="001C44CF">
      <w:pPr>
        <w:ind w:left="2468"/>
        <w:rPr>
          <w:sz w:val="28"/>
          <w:szCs w:val="28"/>
        </w:rPr>
      </w:pPr>
      <w:r w:rsidRPr="00C6774F">
        <w:rPr>
          <w:sz w:val="28"/>
          <w:szCs w:val="28"/>
        </w:rPr>
        <w:t>М.П.</w:t>
      </w:r>
    </w:p>
    <w:p w:rsidR="001C44CF" w:rsidRPr="00C6774F" w:rsidRDefault="001C44CF" w:rsidP="001C44C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Исполнитель  </w:t>
      </w:r>
    </w:p>
    <w:p w:rsidR="001C44CF" w:rsidRPr="00C6774F" w:rsidRDefault="001C44CF" w:rsidP="001C44CF">
      <w:pPr>
        <w:pBdr>
          <w:top w:val="single" w:sz="4" w:space="1" w:color="auto"/>
        </w:pBdr>
        <w:ind w:left="1474" w:right="5103"/>
        <w:rPr>
          <w:sz w:val="28"/>
          <w:szCs w:val="28"/>
        </w:rPr>
      </w:pPr>
    </w:p>
    <w:p w:rsidR="001C44CF" w:rsidRPr="00C6774F" w:rsidRDefault="001C44CF" w:rsidP="001C44C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Телефон  </w:t>
      </w:r>
    </w:p>
    <w:p w:rsidR="001C44CF" w:rsidRDefault="001C44CF" w:rsidP="001C44CF">
      <w:pPr>
        <w:ind w:left="3779"/>
        <w:jc w:val="both"/>
        <w:rPr>
          <w:sz w:val="28"/>
          <w:szCs w:val="28"/>
        </w:rPr>
      </w:pPr>
    </w:p>
    <w:p w:rsidR="001C44CF" w:rsidRDefault="001C44CF" w:rsidP="001C44CF">
      <w:pPr>
        <w:ind w:left="3779"/>
        <w:jc w:val="both"/>
        <w:rPr>
          <w:sz w:val="28"/>
          <w:szCs w:val="28"/>
        </w:rPr>
      </w:pPr>
    </w:p>
    <w:p w:rsidR="001C44CF" w:rsidRDefault="001C44CF" w:rsidP="004A1A7E">
      <w:pPr>
        <w:ind w:left="3828"/>
        <w:jc w:val="both"/>
        <w:rPr>
          <w:sz w:val="28"/>
          <w:szCs w:val="28"/>
        </w:rPr>
      </w:pPr>
    </w:p>
    <w:p w:rsidR="00411FD2" w:rsidRPr="00C6774F" w:rsidRDefault="004A1A7E" w:rsidP="004A1A7E">
      <w:pPr>
        <w:ind w:left="382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9B09DC" w:rsidRDefault="009B09DC" w:rsidP="00C6774F">
      <w:pPr>
        <w:ind w:left="3779"/>
        <w:jc w:val="both"/>
        <w:rPr>
          <w:sz w:val="28"/>
          <w:szCs w:val="28"/>
        </w:rPr>
      </w:pPr>
    </w:p>
    <w:p w:rsidR="009B09DC" w:rsidRDefault="009B09DC" w:rsidP="00C6774F">
      <w:pPr>
        <w:ind w:left="3779"/>
        <w:jc w:val="both"/>
        <w:rPr>
          <w:sz w:val="28"/>
          <w:szCs w:val="28"/>
        </w:rPr>
      </w:pP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 xml:space="preserve">Приложение № 2 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к  Административному регламенту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редоставления муниципальной 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услуги по выдаче архивных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справок, архивных выписок, копий</w:t>
      </w:r>
    </w:p>
    <w:p w:rsidR="00411FD2" w:rsidRPr="00C6774F" w:rsidRDefault="00411FD2" w:rsidP="00C6774F">
      <w:pPr>
        <w:ind w:left="377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ых документов</w:t>
      </w:r>
    </w:p>
    <w:p w:rsidR="00411FD2" w:rsidRPr="00C6774F" w:rsidRDefault="00411FD2" w:rsidP="00C6774F">
      <w:pPr>
        <w:ind w:left="45"/>
        <w:jc w:val="right"/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C6774F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ind w:left="283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Бланк исполнительного комитета</w:t>
            </w:r>
          </w:p>
          <w:p w:rsidR="00411FD2" w:rsidRPr="00C6774F" w:rsidRDefault="00411FD2" w:rsidP="00C6774F">
            <w:pPr>
              <w:rPr>
                <w:sz w:val="28"/>
                <w:szCs w:val="28"/>
                <w:lang w:eastAsia="en-US"/>
              </w:rPr>
            </w:pPr>
          </w:p>
          <w:p w:rsidR="00411FD2" w:rsidRPr="00C6774F" w:rsidRDefault="00411FD2" w:rsidP="00C6774F">
            <w:pPr>
              <w:rPr>
                <w:sz w:val="28"/>
                <w:szCs w:val="28"/>
                <w:lang w:eastAsia="en-US"/>
              </w:rPr>
            </w:pPr>
          </w:p>
          <w:p w:rsidR="00411FD2" w:rsidRPr="00C6774F" w:rsidRDefault="00411FD2" w:rsidP="00C6774F">
            <w:pPr>
              <w:rPr>
                <w:sz w:val="28"/>
                <w:szCs w:val="28"/>
                <w:lang w:eastAsia="en-US"/>
              </w:rPr>
            </w:pPr>
          </w:p>
        </w:tc>
      </w:tr>
    </w:tbl>
    <w:p w:rsidR="00411FD2" w:rsidRPr="00C6774F" w:rsidRDefault="00411FD2" w:rsidP="00C6774F">
      <w:pPr>
        <w:tabs>
          <w:tab w:val="left" w:pos="5380"/>
        </w:tabs>
        <w:ind w:left="5385"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5380"/>
        </w:tabs>
        <w:ind w:left="3779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Адресат</w:t>
      </w:r>
    </w:p>
    <w:p w:rsidR="00411FD2" w:rsidRPr="00C6774F" w:rsidRDefault="00411FD2" w:rsidP="00C6774F">
      <w:pPr>
        <w:jc w:val="right"/>
        <w:rPr>
          <w:sz w:val="28"/>
          <w:szCs w:val="28"/>
        </w:rPr>
      </w:pP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Архивная выписка </w:t>
      </w: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№_________</w:t>
      </w:r>
    </w:p>
    <w:p w:rsidR="00411FD2" w:rsidRPr="00C6774F" w:rsidRDefault="00411FD2" w:rsidP="00C6774F">
      <w:pPr>
        <w:ind w:left="720"/>
        <w:rPr>
          <w:sz w:val="28"/>
          <w:szCs w:val="28"/>
        </w:rPr>
      </w:pPr>
      <w:r w:rsidRPr="00C6774F">
        <w:rPr>
          <w:sz w:val="28"/>
          <w:szCs w:val="28"/>
        </w:rPr>
        <w:t>(дата)</w:t>
      </w: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На №_______от__________</w:t>
      </w: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Основание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F558DA" w:rsidRPr="00C6774F" w:rsidTr="00534493">
        <w:tc>
          <w:tcPr>
            <w:tcW w:w="3572" w:type="dxa"/>
            <w:vAlign w:val="bottom"/>
            <w:hideMark/>
          </w:tcPr>
          <w:p w:rsidR="00F558DA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F558DA" w:rsidRPr="00C6774F" w:rsidTr="00534493">
        <w:tc>
          <w:tcPr>
            <w:tcW w:w="3572" w:type="dxa"/>
            <w:vAlign w:val="bottom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410" w:type="dxa"/>
            <w:hideMark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760" w:type="dxa"/>
            <w:hideMark/>
          </w:tcPr>
          <w:p w:rsidR="00F558DA" w:rsidRPr="00C6774F" w:rsidRDefault="00F558DA" w:rsidP="00534493">
            <w:pPr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(расшифровка подписи)</w:t>
            </w:r>
          </w:p>
        </w:tc>
      </w:tr>
    </w:tbl>
    <w:p w:rsidR="00F558DA" w:rsidRPr="00C6774F" w:rsidRDefault="00F558DA" w:rsidP="00F558DA">
      <w:pPr>
        <w:ind w:left="2468"/>
        <w:rPr>
          <w:sz w:val="28"/>
          <w:szCs w:val="28"/>
        </w:rPr>
      </w:pPr>
      <w:r w:rsidRPr="00C6774F">
        <w:rPr>
          <w:sz w:val="28"/>
          <w:szCs w:val="28"/>
        </w:rPr>
        <w:t>М.П.</w:t>
      </w:r>
    </w:p>
    <w:p w:rsidR="00F558DA" w:rsidRPr="00C6774F" w:rsidRDefault="00F558DA" w:rsidP="00F558DA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Исполнитель  </w:t>
      </w:r>
    </w:p>
    <w:p w:rsidR="00F558DA" w:rsidRPr="00C6774F" w:rsidRDefault="00F558DA" w:rsidP="00F558DA">
      <w:pPr>
        <w:pBdr>
          <w:top w:val="single" w:sz="4" w:space="1" w:color="auto"/>
        </w:pBdr>
        <w:ind w:left="1474" w:right="5103"/>
        <w:rPr>
          <w:sz w:val="28"/>
          <w:szCs w:val="28"/>
        </w:rPr>
      </w:pPr>
    </w:p>
    <w:p w:rsidR="00F558DA" w:rsidRPr="00C6774F" w:rsidRDefault="00F558DA" w:rsidP="00F558DA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t xml:space="preserve">Телефон  </w:t>
      </w:r>
    </w:p>
    <w:p w:rsidR="00F558DA" w:rsidRDefault="00F558DA" w:rsidP="00F558DA">
      <w:pPr>
        <w:ind w:left="3779"/>
        <w:jc w:val="both"/>
        <w:rPr>
          <w:sz w:val="28"/>
          <w:szCs w:val="28"/>
        </w:rPr>
      </w:pPr>
    </w:p>
    <w:p w:rsidR="00F558DA" w:rsidRDefault="00F558DA" w:rsidP="00F558DA">
      <w:pPr>
        <w:ind w:left="3779"/>
        <w:jc w:val="both"/>
        <w:rPr>
          <w:sz w:val="28"/>
          <w:szCs w:val="28"/>
        </w:rPr>
      </w:pPr>
    </w:p>
    <w:p w:rsidR="00E16005" w:rsidRPr="00C6774F" w:rsidRDefault="00E16005" w:rsidP="00E16005">
      <w:pPr>
        <w:ind w:left="382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ind w:left="3360"/>
        <w:jc w:val="center"/>
        <w:rPr>
          <w:bCs/>
          <w:sz w:val="28"/>
          <w:szCs w:val="28"/>
        </w:rPr>
      </w:pPr>
    </w:p>
    <w:p w:rsidR="00411FD2" w:rsidRPr="00C6774F" w:rsidRDefault="00411FD2" w:rsidP="00C6774F">
      <w:pPr>
        <w:jc w:val="center"/>
        <w:rPr>
          <w:bCs/>
          <w:sz w:val="28"/>
          <w:szCs w:val="28"/>
        </w:rPr>
      </w:pPr>
    </w:p>
    <w:p w:rsidR="00F558DA" w:rsidRDefault="00F558DA" w:rsidP="00C6774F">
      <w:pPr>
        <w:suppressAutoHyphens/>
        <w:ind w:left="3779"/>
        <w:rPr>
          <w:sz w:val="28"/>
          <w:szCs w:val="28"/>
        </w:rPr>
      </w:pPr>
    </w:p>
    <w:p w:rsidR="00F558DA" w:rsidRDefault="00F558DA" w:rsidP="00C6774F">
      <w:pPr>
        <w:suppressAutoHyphens/>
        <w:ind w:left="3779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Приложение № 3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к Административному регламенту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C6774F" w:rsidRDefault="00411FD2" w:rsidP="00C6774F">
      <w:pPr>
        <w:suppressAutoHyphens/>
        <w:ind w:left="5580"/>
        <w:rPr>
          <w:sz w:val="28"/>
          <w:szCs w:val="28"/>
        </w:rPr>
      </w:pPr>
    </w:p>
    <w:p w:rsidR="00411FD2" w:rsidRPr="00C6774F" w:rsidRDefault="00411FD2" w:rsidP="00C6774F">
      <w:pPr>
        <w:suppressAutoHyphens/>
        <w:jc w:val="right"/>
        <w:rPr>
          <w:sz w:val="28"/>
          <w:szCs w:val="28"/>
        </w:rPr>
      </w:pP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905"/>
        <w:rPr>
          <w:sz w:val="28"/>
          <w:szCs w:val="28"/>
        </w:rPr>
      </w:pPr>
      <w:r w:rsidRPr="00C6774F">
        <w:rPr>
          <w:sz w:val="28"/>
          <w:szCs w:val="28"/>
        </w:rPr>
        <w:t>Начальнику Архивного отдела исполнительного комитета муниципального образования</w:t>
      </w:r>
    </w:p>
    <w:p w:rsidR="00411FD2" w:rsidRPr="00C6774F" w:rsidRDefault="00411FD2" w:rsidP="00C6774F">
      <w:pPr>
        <w:suppressAutoHyphens/>
        <w:jc w:val="right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jc w:val="right"/>
        <w:rPr>
          <w:sz w:val="28"/>
          <w:szCs w:val="28"/>
        </w:rPr>
      </w:pPr>
      <w:r w:rsidRPr="00C6774F">
        <w:rPr>
          <w:sz w:val="28"/>
          <w:szCs w:val="28"/>
        </w:rPr>
        <w:t>от ___________________________________</w:t>
      </w:r>
      <w:r w:rsidRPr="00C6774F">
        <w:rPr>
          <w:sz w:val="28"/>
          <w:szCs w:val="28"/>
          <w:lang w:val="tt-RU"/>
        </w:rPr>
        <w:t>___</w:t>
      </w:r>
      <w:r w:rsidRPr="00C6774F">
        <w:rPr>
          <w:sz w:val="28"/>
          <w:szCs w:val="28"/>
        </w:rPr>
        <w:t xml:space="preserve">  </w:t>
      </w:r>
    </w:p>
    <w:p w:rsidR="00411FD2" w:rsidRPr="00C6774F" w:rsidRDefault="00411FD2" w:rsidP="00C6774F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 заявителя)</w:t>
      </w:r>
    </w:p>
    <w:p w:rsidR="00411FD2" w:rsidRPr="00C6774F" w:rsidRDefault="00411FD2" w:rsidP="00C6774F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411FD2" w:rsidRPr="00C6774F" w:rsidRDefault="00411FD2" w:rsidP="00C6774F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оживающего(ей) по адресу:</w:t>
      </w:r>
    </w:p>
    <w:p w:rsidR="00411FD2" w:rsidRPr="00C6774F" w:rsidRDefault="00411FD2" w:rsidP="00C6774F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</w:t>
      </w:r>
    </w:p>
    <w:p w:rsidR="00411FD2" w:rsidRPr="00C6774F" w:rsidRDefault="00411FD2" w:rsidP="00C6774F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3660"/>
        </w:tabs>
        <w:suppressAutoHyphens/>
        <w:ind w:left="3342"/>
        <w:rPr>
          <w:sz w:val="28"/>
          <w:szCs w:val="28"/>
        </w:rPr>
      </w:pPr>
      <w:r w:rsidRPr="00C6774F">
        <w:rPr>
          <w:sz w:val="28"/>
          <w:szCs w:val="28"/>
        </w:rPr>
        <w:t>телефон: __________________</w:t>
      </w: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Заявление</w:t>
      </w: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Прошу выдать архивную справку _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</w:t>
      </w:r>
    </w:p>
    <w:p w:rsidR="00411FD2" w:rsidRPr="00C6774F" w:rsidRDefault="00411FD2" w:rsidP="00C6774F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)</w:t>
      </w:r>
    </w:p>
    <w:p w:rsidR="00411FD2" w:rsidRPr="00C6774F" w:rsidRDefault="00411FD2" w:rsidP="00C6774F">
      <w:pPr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___________________________________</w:t>
      </w:r>
      <w:r w:rsidRPr="00C6774F">
        <w:rPr>
          <w:sz w:val="28"/>
          <w:szCs w:val="28"/>
          <w:lang w:val="tt-RU"/>
        </w:rPr>
        <w:t>______</w:t>
      </w:r>
    </w:p>
    <w:p w:rsidR="00411FD2" w:rsidRPr="00C6774F" w:rsidRDefault="00411FD2" w:rsidP="00C6774F">
      <w:pPr>
        <w:suppressAutoHyphens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__________________________________</w:t>
      </w:r>
      <w:r w:rsidRPr="00C6774F">
        <w:rPr>
          <w:sz w:val="28"/>
          <w:szCs w:val="28"/>
          <w:lang w:val="tt-RU"/>
        </w:rPr>
        <w:t>_______</w:t>
      </w:r>
    </w:p>
    <w:p w:rsidR="00411FD2" w:rsidRPr="00C6774F" w:rsidRDefault="00411FD2" w:rsidP="00C6774F">
      <w:pPr>
        <w:tabs>
          <w:tab w:val="left" w:pos="3660"/>
        </w:tabs>
        <w:suppressAutoHyphens/>
        <w:ind w:left="720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 до замужества)</w:t>
      </w:r>
    </w:p>
    <w:p w:rsidR="00411FD2" w:rsidRPr="00C6774F" w:rsidRDefault="00411FD2" w:rsidP="00C6774F">
      <w:pPr>
        <w:tabs>
          <w:tab w:val="left" w:pos="366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___________________________________</w:t>
      </w:r>
      <w:r w:rsidRPr="00C6774F">
        <w:rPr>
          <w:sz w:val="28"/>
          <w:szCs w:val="28"/>
          <w:lang w:val="tt-RU"/>
        </w:rPr>
        <w:t>______</w:t>
      </w:r>
    </w:p>
    <w:p w:rsidR="00411FD2" w:rsidRPr="00C6774F" w:rsidRDefault="00411FD2" w:rsidP="00C6774F">
      <w:pPr>
        <w:tabs>
          <w:tab w:val="left" w:pos="3660"/>
        </w:tabs>
        <w:suppressAutoHyphens/>
        <w:ind w:left="720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(наименование учреждения, отдел, цех, бригада)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 w:rsidRPr="00C6774F">
        <w:rPr>
          <w:sz w:val="28"/>
          <w:szCs w:val="28"/>
        </w:rPr>
        <w:t>________________________________________________________________________</w:t>
      </w:r>
      <w:r w:rsidRPr="00C6774F">
        <w:rPr>
          <w:sz w:val="28"/>
          <w:szCs w:val="28"/>
          <w:lang w:val="tt-RU"/>
        </w:rPr>
        <w:t>_____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(должность)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 w:rsidRPr="00C6774F">
        <w:rPr>
          <w:sz w:val="28"/>
          <w:szCs w:val="28"/>
        </w:rPr>
        <w:t>о стаже за годы __________________________________________________________</w:t>
      </w:r>
      <w:r w:rsidRPr="00C6774F">
        <w:rPr>
          <w:sz w:val="28"/>
          <w:szCs w:val="28"/>
          <w:lang w:val="tt-RU"/>
        </w:rPr>
        <w:t>____________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о зарплате за годы _____________________________________________________</w:t>
      </w:r>
      <w:r w:rsidRPr="00C6774F">
        <w:rPr>
          <w:sz w:val="28"/>
          <w:szCs w:val="28"/>
          <w:lang w:val="tt-RU"/>
        </w:rPr>
        <w:t>_______________</w:t>
      </w:r>
      <w:r w:rsidRPr="00C6774F">
        <w:rPr>
          <w:sz w:val="28"/>
          <w:szCs w:val="28"/>
        </w:rPr>
        <w:t>__</w:t>
      </w: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__________________________________</w:t>
      </w: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об учебе _______________________________________________________________</w:t>
      </w:r>
      <w:r w:rsidRPr="00C6774F">
        <w:rPr>
          <w:sz w:val="28"/>
          <w:szCs w:val="28"/>
          <w:lang w:val="tt-RU"/>
        </w:rPr>
        <w:t>______</w:t>
      </w:r>
      <w:r w:rsidRPr="00C6774F">
        <w:rPr>
          <w:sz w:val="28"/>
          <w:szCs w:val="28"/>
        </w:rPr>
        <w:t>_</w:t>
      </w:r>
    </w:p>
    <w:p w:rsidR="00411FD2" w:rsidRPr="00C6774F" w:rsidRDefault="00411FD2" w:rsidP="00C6774F">
      <w:pPr>
        <w:tabs>
          <w:tab w:val="left" w:pos="0"/>
        </w:tabs>
        <w:suppressAutoHyphens/>
        <w:ind w:left="1594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(наименование учреждения)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за годы ________________________________________________________________</w:t>
      </w:r>
      <w:r w:rsidRPr="00C6774F">
        <w:rPr>
          <w:sz w:val="28"/>
          <w:szCs w:val="28"/>
          <w:lang w:val="tt-RU"/>
        </w:rPr>
        <w:t>_________</w:t>
      </w:r>
      <w:r w:rsidRPr="00C6774F">
        <w:rPr>
          <w:sz w:val="28"/>
          <w:szCs w:val="28"/>
        </w:rPr>
        <w:t>_</w:t>
      </w: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Подпись заявителя</w:t>
      </w: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Дата</w:t>
      </w:r>
    </w:p>
    <w:p w:rsidR="008E7D4A" w:rsidRDefault="008E7D4A" w:rsidP="00C6774F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</w:p>
    <w:p w:rsidR="008E7D4A" w:rsidRDefault="008E7D4A">
      <w:pPr>
        <w:spacing w:after="200" w:line="276" w:lineRule="auto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br w:type="page"/>
      </w:r>
    </w:p>
    <w:p w:rsidR="008E7D4A" w:rsidRPr="00C6774F" w:rsidRDefault="008E7D4A" w:rsidP="008E7D4A">
      <w:pPr>
        <w:suppressAutoHyphens/>
        <w:ind w:left="2905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Начальнику Архивного отдела исполнительного комитета муниципального образования</w:t>
      </w:r>
    </w:p>
    <w:p w:rsidR="008E7D4A" w:rsidRPr="00C6774F" w:rsidRDefault="008E7D4A" w:rsidP="008E7D4A">
      <w:pPr>
        <w:suppressAutoHyphens/>
        <w:jc w:val="right"/>
        <w:rPr>
          <w:sz w:val="28"/>
          <w:szCs w:val="28"/>
        </w:rPr>
      </w:pPr>
    </w:p>
    <w:p w:rsidR="008E7D4A" w:rsidRPr="00C6774F" w:rsidRDefault="008E7D4A" w:rsidP="008E7D4A">
      <w:pPr>
        <w:suppressAutoHyphens/>
        <w:ind w:left="283"/>
        <w:jc w:val="right"/>
        <w:rPr>
          <w:sz w:val="28"/>
          <w:szCs w:val="28"/>
        </w:rPr>
      </w:pPr>
      <w:r w:rsidRPr="00C6774F">
        <w:rPr>
          <w:sz w:val="28"/>
          <w:szCs w:val="28"/>
        </w:rPr>
        <w:t>от ___________________________________</w:t>
      </w:r>
      <w:r w:rsidRPr="00C6774F">
        <w:rPr>
          <w:sz w:val="28"/>
          <w:szCs w:val="28"/>
          <w:lang w:val="tt-RU"/>
        </w:rPr>
        <w:t>___</w:t>
      </w:r>
      <w:r w:rsidRPr="00C6774F">
        <w:rPr>
          <w:sz w:val="28"/>
          <w:szCs w:val="28"/>
        </w:rPr>
        <w:t xml:space="preserve">  </w:t>
      </w:r>
    </w:p>
    <w:p w:rsidR="008E7D4A" w:rsidRPr="00C6774F" w:rsidRDefault="008E7D4A" w:rsidP="008E7D4A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 заявителя)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8E7D4A" w:rsidRPr="00C6774F" w:rsidRDefault="008E7D4A" w:rsidP="008E7D4A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оживающего(ей) по адресу: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8E7D4A" w:rsidRPr="00C6774F" w:rsidRDefault="008E7D4A" w:rsidP="008E7D4A">
      <w:pPr>
        <w:tabs>
          <w:tab w:val="left" w:pos="3660"/>
        </w:tabs>
        <w:suppressAutoHyphens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3660"/>
        </w:tabs>
        <w:suppressAutoHyphens/>
        <w:ind w:left="3342"/>
        <w:rPr>
          <w:sz w:val="28"/>
          <w:szCs w:val="28"/>
        </w:rPr>
      </w:pPr>
      <w:r w:rsidRPr="00C6774F">
        <w:rPr>
          <w:sz w:val="28"/>
          <w:szCs w:val="28"/>
        </w:rPr>
        <w:t>телефон: __________________</w:t>
      </w:r>
    </w:p>
    <w:p w:rsidR="008E7D4A" w:rsidRPr="00C6774F" w:rsidRDefault="008E7D4A" w:rsidP="008E7D4A">
      <w:pPr>
        <w:tabs>
          <w:tab w:val="left" w:pos="3660"/>
        </w:tabs>
        <w:suppressAutoHyphens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3660"/>
        </w:tabs>
        <w:suppressAutoHyphens/>
        <w:rPr>
          <w:sz w:val="28"/>
          <w:szCs w:val="28"/>
        </w:rPr>
      </w:pPr>
    </w:p>
    <w:p w:rsidR="008E7D4A" w:rsidRDefault="008E7D4A" w:rsidP="008E7D4A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Заявление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</w:p>
    <w:p w:rsidR="00411FD2" w:rsidRPr="00C6774F" w:rsidRDefault="008E7D4A" w:rsidP="00C6774F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</w:t>
      </w:r>
    </w:p>
    <w:p w:rsidR="008E7D4A" w:rsidRPr="00C6774F" w:rsidRDefault="008E7D4A" w:rsidP="008E7D4A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E7D4A" w:rsidRDefault="008E7D4A" w:rsidP="00C6774F">
      <w:pPr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E7D4A" w:rsidRPr="008E7D4A" w:rsidRDefault="008E7D4A" w:rsidP="008E7D4A">
      <w:pPr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ab/>
      </w: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Подпись заявителя</w:t>
      </w:r>
      <w:r>
        <w:rPr>
          <w:sz w:val="28"/>
          <w:szCs w:val="28"/>
        </w:rPr>
        <w:t>________________________</w:t>
      </w:r>
    </w:p>
    <w:p w:rsidR="008E7D4A" w:rsidRPr="00C6774F" w:rsidRDefault="008E7D4A" w:rsidP="008E7D4A">
      <w:pPr>
        <w:tabs>
          <w:tab w:val="left" w:pos="0"/>
        </w:tabs>
        <w:suppressAutoHyphens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Дата</w:t>
      </w:r>
      <w:r>
        <w:rPr>
          <w:sz w:val="28"/>
          <w:szCs w:val="28"/>
        </w:rPr>
        <w:t>________________</w:t>
      </w:r>
    </w:p>
    <w:p w:rsidR="008E7D4A" w:rsidRDefault="008E7D4A" w:rsidP="008E7D4A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</w:p>
    <w:p w:rsidR="008E7D4A" w:rsidRDefault="008E7D4A" w:rsidP="008E7D4A">
      <w:pPr>
        <w:tabs>
          <w:tab w:val="left" w:pos="3007"/>
        </w:tabs>
        <w:rPr>
          <w:sz w:val="28"/>
          <w:szCs w:val="28"/>
        </w:rPr>
      </w:pPr>
    </w:p>
    <w:p w:rsidR="008E7D4A" w:rsidRDefault="008E7D4A" w:rsidP="008E7D4A">
      <w:pPr>
        <w:rPr>
          <w:sz w:val="28"/>
          <w:szCs w:val="28"/>
        </w:rPr>
      </w:pPr>
    </w:p>
    <w:p w:rsidR="00411FD2" w:rsidRPr="008E7D4A" w:rsidRDefault="00411FD2" w:rsidP="008E7D4A">
      <w:pPr>
        <w:rPr>
          <w:sz w:val="28"/>
          <w:szCs w:val="28"/>
        </w:rPr>
        <w:sectPr w:rsidR="00411FD2" w:rsidRPr="008E7D4A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C6774F" w:rsidRDefault="00411FD2" w:rsidP="00C6774F">
      <w:pPr>
        <w:ind w:left="3779"/>
        <w:jc w:val="both"/>
        <w:rPr>
          <w:spacing w:val="-6"/>
          <w:sz w:val="28"/>
          <w:szCs w:val="28"/>
        </w:rPr>
      </w:pPr>
      <w:r w:rsidRPr="00C6774F">
        <w:rPr>
          <w:spacing w:val="-6"/>
          <w:sz w:val="28"/>
          <w:szCs w:val="28"/>
        </w:rPr>
        <w:lastRenderedPageBreak/>
        <w:t>Приложение № 4</w:t>
      </w:r>
    </w:p>
    <w:p w:rsidR="00411FD2" w:rsidRPr="00C6774F" w:rsidRDefault="00411FD2" w:rsidP="00C6774F">
      <w:pPr>
        <w:pStyle w:val="ConsPlusNonformat"/>
        <w:ind w:left="3779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411FD2" w:rsidRPr="00C6774F" w:rsidRDefault="00411FD2" w:rsidP="00C6774F">
      <w:pPr>
        <w:pStyle w:val="ConsPlusNonformat"/>
        <w:ind w:left="3779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предоставления муниципальной услуги по выдаче архивных справок,</w:t>
      </w:r>
    </w:p>
    <w:p w:rsidR="00411FD2" w:rsidRPr="00C6774F" w:rsidRDefault="00411FD2" w:rsidP="00C6774F">
      <w:pPr>
        <w:pStyle w:val="ConsPlusNonformat"/>
        <w:ind w:left="3779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архивных выписок, копий архивных документов</w:t>
      </w:r>
    </w:p>
    <w:p w:rsidR="00411FD2" w:rsidRPr="00C6774F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 w:rsidRPr="00C6774F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C6774F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35pt;height:353.1pt" o:ole="">
            <v:imagedata r:id="rId11" o:title=""/>
          </v:shape>
          <o:OLEObject Type="Embed" ProgID="Visio.Drawing.11" ShapeID="_x0000_i1025" DrawAspect="Content" ObjectID="_1402230826" r:id="rId12"/>
        </w:object>
      </w:r>
    </w:p>
    <w:p w:rsidR="00411FD2" w:rsidRPr="00C6774F" w:rsidRDefault="00411FD2" w:rsidP="00C6774F">
      <w:pPr>
        <w:ind w:left="283"/>
        <w:rPr>
          <w:sz w:val="28"/>
          <w:szCs w:val="28"/>
        </w:rPr>
      </w:pPr>
      <w:r w:rsidRPr="00C6774F">
        <w:rPr>
          <w:sz w:val="28"/>
          <w:szCs w:val="28"/>
        </w:rPr>
        <w:object w:dxaOrig="15866" w:dyaOrig="13237">
          <v:shape id="_x0000_i1026" type="#_x0000_t75" style="width:725.75pt;height:469.45pt" o:ole="">
            <v:imagedata r:id="rId13" o:title=""/>
          </v:shape>
          <o:OLEObject Type="Embed" ProgID="Visio.Drawing.11" ShapeID="_x0000_i1026" DrawAspect="Content" ObjectID="_1402230827" r:id="rId14"/>
        </w:object>
      </w:r>
    </w:p>
    <w:p w:rsidR="00411FD2" w:rsidRPr="00C6774F" w:rsidRDefault="00411FD2" w:rsidP="00C6774F">
      <w:pPr>
        <w:rPr>
          <w:spacing w:val="-6"/>
          <w:sz w:val="28"/>
          <w:szCs w:val="28"/>
        </w:rPr>
        <w:sectPr w:rsidR="00411FD2" w:rsidRPr="00C6774F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C6774F" w:rsidRDefault="00411FD2" w:rsidP="00C6774F">
      <w:pPr>
        <w:ind w:left="3779"/>
        <w:jc w:val="both"/>
        <w:rPr>
          <w:spacing w:val="-6"/>
          <w:sz w:val="28"/>
          <w:szCs w:val="28"/>
        </w:rPr>
      </w:pPr>
      <w:r w:rsidRPr="00C6774F">
        <w:rPr>
          <w:spacing w:val="-6"/>
          <w:sz w:val="28"/>
          <w:szCs w:val="28"/>
        </w:rPr>
        <w:lastRenderedPageBreak/>
        <w:t>Приложение</w:t>
      </w:r>
    </w:p>
    <w:p w:rsidR="00411FD2" w:rsidRPr="00C6774F" w:rsidRDefault="00411FD2" w:rsidP="00C6774F">
      <w:pPr>
        <w:ind w:left="3779"/>
        <w:jc w:val="both"/>
        <w:rPr>
          <w:spacing w:val="-6"/>
          <w:sz w:val="28"/>
          <w:szCs w:val="28"/>
        </w:rPr>
      </w:pPr>
      <w:r w:rsidRPr="00C6774F">
        <w:rPr>
          <w:spacing w:val="-6"/>
          <w:sz w:val="28"/>
          <w:szCs w:val="28"/>
        </w:rPr>
        <w:t xml:space="preserve">(справочное) 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к Административному регламенту</w:t>
      </w:r>
    </w:p>
    <w:p w:rsidR="00411FD2" w:rsidRPr="00C6774F" w:rsidRDefault="00411FD2" w:rsidP="00C6774F">
      <w:pPr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C6774F" w:rsidRDefault="00411FD2" w:rsidP="00C6774F">
      <w:pPr>
        <w:ind w:left="5245"/>
        <w:jc w:val="both"/>
        <w:rPr>
          <w:spacing w:val="-6"/>
          <w:sz w:val="28"/>
          <w:szCs w:val="28"/>
        </w:rPr>
      </w:pPr>
    </w:p>
    <w:p w:rsidR="00411FD2" w:rsidRPr="00C6774F" w:rsidRDefault="00411FD2" w:rsidP="00C6774F">
      <w:pPr>
        <w:autoSpaceDE w:val="0"/>
        <w:autoSpaceDN w:val="0"/>
        <w:jc w:val="center"/>
        <w:rPr>
          <w:bCs/>
          <w:sz w:val="28"/>
          <w:szCs w:val="28"/>
        </w:rPr>
      </w:pPr>
    </w:p>
    <w:p w:rsidR="00411FD2" w:rsidRPr="00C6774F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 xml:space="preserve">Архивный  отдел  исполкома </w:t>
      </w:r>
      <w:r w:rsidR="00FC5124"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ого района Республики Татарстан </w:t>
      </w: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47"/>
        <w:gridCol w:w="3572"/>
      </w:tblGrid>
      <w:tr w:rsidR="00411FD2" w:rsidRPr="00C6774F" w:rsidTr="00FE4DC6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FE4DC6" w:rsidRPr="00C6774F" w:rsidTr="00FE4DC6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C6774F" w:rsidRDefault="00FE4DC6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suppressAutoHyphens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</w:rPr>
              <w:t>(85551)2-35-4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  <w:lang w:val="en-US"/>
              </w:rPr>
              <w:t>Arhiv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B13DE3">
              <w:rPr>
                <w:sz w:val="28"/>
                <w:szCs w:val="28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  <w:p w:rsidR="00FE4DC6" w:rsidRPr="00B13DE3" w:rsidRDefault="00FE4DC6" w:rsidP="00736F9A">
            <w:pPr>
              <w:suppressAutoHyphens/>
              <w:rPr>
                <w:sz w:val="28"/>
                <w:szCs w:val="28"/>
                <w:lang w:val="en-US"/>
              </w:rPr>
            </w:pPr>
          </w:p>
        </w:tc>
      </w:tr>
      <w:tr w:rsidR="00FE4DC6" w:rsidRPr="00C6774F" w:rsidTr="00FE4DC6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C6774F" w:rsidRDefault="00FE4DC6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suppressAutoHyphens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</w:rPr>
              <w:t>(85551)2-35-4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  <w:lang w:val="en-US"/>
              </w:rPr>
              <w:t>Arhiv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B13DE3">
              <w:rPr>
                <w:sz w:val="28"/>
                <w:szCs w:val="28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  <w:p w:rsidR="00FE4DC6" w:rsidRPr="00B13DE3" w:rsidRDefault="00FE4DC6" w:rsidP="00736F9A">
            <w:pPr>
              <w:suppressAutoHyphens/>
              <w:rPr>
                <w:sz w:val="28"/>
                <w:szCs w:val="28"/>
                <w:lang w:val="en-US"/>
              </w:rPr>
            </w:pPr>
          </w:p>
        </w:tc>
      </w:tr>
    </w:tbl>
    <w:p w:rsidR="00411FD2" w:rsidRPr="00C6774F" w:rsidRDefault="00411FD2" w:rsidP="00C6774F">
      <w:pPr>
        <w:autoSpaceDE w:val="0"/>
        <w:autoSpaceDN w:val="0"/>
        <w:adjustRightInd w:val="0"/>
        <w:ind w:left="709"/>
        <w:jc w:val="both"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FC5124" w:rsidRDefault="00411FD2" w:rsidP="00C6774F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 xml:space="preserve">Исполнительный комитет </w:t>
      </w:r>
      <w:r w:rsidR="00FC5124"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ого района 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Республики Татарстан</w:t>
      </w:r>
    </w:p>
    <w:p w:rsidR="00411FD2" w:rsidRPr="00C6774F" w:rsidRDefault="00411FD2" w:rsidP="00C6774F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77"/>
        <w:gridCol w:w="2268"/>
        <w:gridCol w:w="3226"/>
      </w:tblGrid>
      <w:tr w:rsidR="00411FD2" w:rsidRPr="00C6774F" w:rsidTr="00453AAC">
        <w:trPr>
          <w:trHeight w:val="488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453AAC" w:rsidRPr="00C6774F" w:rsidTr="00453AAC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3AAC" w:rsidRPr="00C6774F" w:rsidRDefault="00453AAC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AC41E4" w:rsidRDefault="00453AAC" w:rsidP="00736F9A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</w:rPr>
              <w:t>(85551)2-22-46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AC41E4" w:rsidRDefault="00453AAC" w:rsidP="00736F9A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  <w:lang w:val="en-US"/>
              </w:rPr>
              <w:t>Isp.Agruz@tatar.ru</w:t>
            </w:r>
          </w:p>
        </w:tc>
      </w:tr>
      <w:tr w:rsidR="00453AAC" w:rsidRPr="00C6774F" w:rsidTr="00453AAC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3AAC" w:rsidRPr="00C6774F" w:rsidRDefault="00453AAC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AC41E4" w:rsidRDefault="00453AAC" w:rsidP="00736F9A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</w:rPr>
              <w:t>(85551)2-29-69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AC41E4" w:rsidRDefault="00453AAC" w:rsidP="00736F9A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411FD2" w:rsidRPr="00C6774F" w:rsidRDefault="00411FD2" w:rsidP="00C6774F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FD788D" w:rsidRPr="00C6774F" w:rsidRDefault="00FD788D" w:rsidP="00C6774F">
      <w:pPr>
        <w:rPr>
          <w:sz w:val="28"/>
          <w:szCs w:val="28"/>
        </w:rPr>
      </w:pPr>
    </w:p>
    <w:sectPr w:rsidR="00FD788D" w:rsidRPr="00C6774F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43D3A" w:rsidRDefault="00743D3A" w:rsidP="00411FD2">
      <w:r>
        <w:separator/>
      </w:r>
    </w:p>
  </w:endnote>
  <w:endnote w:type="continuationSeparator" w:id="1">
    <w:p w:rsidR="00743D3A" w:rsidRDefault="00743D3A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43D3A" w:rsidRDefault="00743D3A" w:rsidP="00411FD2">
      <w:r>
        <w:separator/>
      </w:r>
    </w:p>
  </w:footnote>
  <w:footnote w:type="continuationSeparator" w:id="1">
    <w:p w:rsidR="00743D3A" w:rsidRDefault="00743D3A" w:rsidP="00411FD2">
      <w:r>
        <w:continuationSeparator/>
      </w:r>
    </w:p>
  </w:footnote>
  <w:footnote w:id="2">
    <w:p w:rsidR="00534493" w:rsidRDefault="00534493" w:rsidP="00411FD2">
      <w:pPr>
        <w:pStyle w:val="a4"/>
      </w:pPr>
      <w:r>
        <w:rPr>
          <w:rStyle w:val="a7"/>
        </w:rPr>
        <w:footnoteRef/>
      </w:r>
      <w:r>
        <w:t xml:space="preserve"> </w:t>
      </w:r>
      <w:r>
        <w:rPr>
          <w:color w:val="FF0000"/>
        </w:rPr>
        <w:t>Здесь и далее д</w:t>
      </w:r>
      <w:r>
        <w:t>лительность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534493" w:rsidRDefault="006D0A0A">
        <w:pPr>
          <w:pStyle w:val="aa"/>
          <w:jc w:val="center"/>
        </w:pPr>
        <w:fldSimple w:instr="PAGE   \* MERGEFORMAT">
          <w:r w:rsidR="000514D1">
            <w:rPr>
              <w:noProof/>
            </w:rPr>
            <w:t>3</w:t>
          </w:r>
        </w:fldSimple>
      </w:p>
    </w:sdtContent>
  </w:sdt>
  <w:p w:rsidR="00534493" w:rsidRDefault="00534493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FCA4D3AC"/>
    <w:lvl w:ilvl="0" w:tplc="16C867D4">
      <w:start w:val="1"/>
      <w:numFmt w:val="decimal"/>
      <w:lvlText w:val="%1)"/>
      <w:lvlJc w:val="left"/>
      <w:pPr>
        <w:ind w:left="643" w:hanging="360"/>
      </w:pPr>
      <w:rPr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12EC33E6"/>
    <w:lvl w:ilvl="0" w:tplc="6EA2ABCA">
      <w:start w:val="1"/>
      <w:numFmt w:val="decimal"/>
      <w:lvlText w:val="%1)"/>
      <w:lvlJc w:val="left"/>
      <w:pPr>
        <w:ind w:left="643" w:hanging="360"/>
      </w:pPr>
      <w:rPr>
        <w:b w:val="0"/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44B2ED0E"/>
    <w:lvl w:ilvl="0" w:tplc="B282B482">
      <w:start w:val="1"/>
      <w:numFmt w:val="decimal"/>
      <w:lvlText w:val="%1)"/>
      <w:lvlJc w:val="left"/>
      <w:pPr>
        <w:ind w:left="643" w:hanging="360"/>
      </w:pPr>
      <w:rPr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BF48CE70"/>
    <w:lvl w:ilvl="0" w:tplc="537ACC00">
      <w:start w:val="1"/>
      <w:numFmt w:val="decimal"/>
      <w:lvlText w:val="%1)"/>
      <w:lvlJc w:val="left"/>
      <w:pPr>
        <w:ind w:left="643" w:hanging="360"/>
      </w:pPr>
      <w:rPr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6829"/>
    <w:rsid w:val="00017302"/>
    <w:rsid w:val="00022D90"/>
    <w:rsid w:val="000230FD"/>
    <w:rsid w:val="00023299"/>
    <w:rsid w:val="000239E6"/>
    <w:rsid w:val="0002545E"/>
    <w:rsid w:val="0002550E"/>
    <w:rsid w:val="000278E3"/>
    <w:rsid w:val="00031A57"/>
    <w:rsid w:val="000321B3"/>
    <w:rsid w:val="000356B6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14D1"/>
    <w:rsid w:val="00054B16"/>
    <w:rsid w:val="0005729C"/>
    <w:rsid w:val="00060E75"/>
    <w:rsid w:val="00065B1B"/>
    <w:rsid w:val="00070F6C"/>
    <w:rsid w:val="00071585"/>
    <w:rsid w:val="0007382D"/>
    <w:rsid w:val="000739B8"/>
    <w:rsid w:val="0007420B"/>
    <w:rsid w:val="00075C63"/>
    <w:rsid w:val="00076B0D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3AF1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240"/>
    <w:rsid w:val="000D7A93"/>
    <w:rsid w:val="000E1438"/>
    <w:rsid w:val="000E2F1A"/>
    <w:rsid w:val="000E367E"/>
    <w:rsid w:val="000E4B60"/>
    <w:rsid w:val="000E5A5E"/>
    <w:rsid w:val="000E73DE"/>
    <w:rsid w:val="000E76A5"/>
    <w:rsid w:val="000F4816"/>
    <w:rsid w:val="000F582B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1ED4"/>
    <w:rsid w:val="001B27CA"/>
    <w:rsid w:val="001B37F7"/>
    <w:rsid w:val="001B58A3"/>
    <w:rsid w:val="001C44CF"/>
    <w:rsid w:val="001C485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6085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02188"/>
    <w:rsid w:val="003021D7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4EFF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3EF1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175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E53"/>
    <w:rsid w:val="00411FD2"/>
    <w:rsid w:val="0041210D"/>
    <w:rsid w:val="00414696"/>
    <w:rsid w:val="004154C7"/>
    <w:rsid w:val="00417D56"/>
    <w:rsid w:val="0042167F"/>
    <w:rsid w:val="00422A46"/>
    <w:rsid w:val="0042623B"/>
    <w:rsid w:val="004302EB"/>
    <w:rsid w:val="00430EA3"/>
    <w:rsid w:val="0043101B"/>
    <w:rsid w:val="0043281E"/>
    <w:rsid w:val="00432B5A"/>
    <w:rsid w:val="00435E06"/>
    <w:rsid w:val="0043656F"/>
    <w:rsid w:val="00440648"/>
    <w:rsid w:val="0044363F"/>
    <w:rsid w:val="00447FEE"/>
    <w:rsid w:val="00450788"/>
    <w:rsid w:val="004523DE"/>
    <w:rsid w:val="00453201"/>
    <w:rsid w:val="004535E2"/>
    <w:rsid w:val="00453AAC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87A08"/>
    <w:rsid w:val="00490F35"/>
    <w:rsid w:val="00493225"/>
    <w:rsid w:val="00495E51"/>
    <w:rsid w:val="004961F3"/>
    <w:rsid w:val="004A0ACC"/>
    <w:rsid w:val="004A10A5"/>
    <w:rsid w:val="004A1A7E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6B7D"/>
    <w:rsid w:val="00507887"/>
    <w:rsid w:val="005148CD"/>
    <w:rsid w:val="00515258"/>
    <w:rsid w:val="00520AA4"/>
    <w:rsid w:val="00520AD9"/>
    <w:rsid w:val="00521285"/>
    <w:rsid w:val="00524EC8"/>
    <w:rsid w:val="00526CA7"/>
    <w:rsid w:val="00527D59"/>
    <w:rsid w:val="005315D9"/>
    <w:rsid w:val="005332E5"/>
    <w:rsid w:val="00533925"/>
    <w:rsid w:val="005340FD"/>
    <w:rsid w:val="00534493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47BA9"/>
    <w:rsid w:val="005523B9"/>
    <w:rsid w:val="00553D46"/>
    <w:rsid w:val="00554F0B"/>
    <w:rsid w:val="0055507C"/>
    <w:rsid w:val="00555D77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071B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898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408"/>
    <w:rsid w:val="0064278F"/>
    <w:rsid w:val="00642B72"/>
    <w:rsid w:val="00643CB9"/>
    <w:rsid w:val="00644C7E"/>
    <w:rsid w:val="006451D6"/>
    <w:rsid w:val="006460D0"/>
    <w:rsid w:val="00650210"/>
    <w:rsid w:val="00650849"/>
    <w:rsid w:val="006559FF"/>
    <w:rsid w:val="00663D9E"/>
    <w:rsid w:val="006643A6"/>
    <w:rsid w:val="00665CBD"/>
    <w:rsid w:val="00667E3B"/>
    <w:rsid w:val="00667FAB"/>
    <w:rsid w:val="006706BF"/>
    <w:rsid w:val="00671A2F"/>
    <w:rsid w:val="006724BF"/>
    <w:rsid w:val="00672AD6"/>
    <w:rsid w:val="00677AAC"/>
    <w:rsid w:val="00677C3B"/>
    <w:rsid w:val="00680049"/>
    <w:rsid w:val="0068225A"/>
    <w:rsid w:val="00691FCA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6F27"/>
    <w:rsid w:val="006C6F9D"/>
    <w:rsid w:val="006C6FEB"/>
    <w:rsid w:val="006D0A0A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4488"/>
    <w:rsid w:val="006E563D"/>
    <w:rsid w:val="006E631F"/>
    <w:rsid w:val="006F16AD"/>
    <w:rsid w:val="006F39C5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36F9A"/>
    <w:rsid w:val="0074246A"/>
    <w:rsid w:val="00742F23"/>
    <w:rsid w:val="00743D3A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2A1A"/>
    <w:rsid w:val="007B3DC9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458E"/>
    <w:rsid w:val="007D58EE"/>
    <w:rsid w:val="007D5C64"/>
    <w:rsid w:val="007E0842"/>
    <w:rsid w:val="007E0ECC"/>
    <w:rsid w:val="007E1269"/>
    <w:rsid w:val="007E152A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702E"/>
    <w:rsid w:val="00807C76"/>
    <w:rsid w:val="00811F21"/>
    <w:rsid w:val="00816ED0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4F32"/>
    <w:rsid w:val="0084571A"/>
    <w:rsid w:val="0084628F"/>
    <w:rsid w:val="008518AD"/>
    <w:rsid w:val="00851F23"/>
    <w:rsid w:val="00852078"/>
    <w:rsid w:val="008549B5"/>
    <w:rsid w:val="0085623E"/>
    <w:rsid w:val="00856CE1"/>
    <w:rsid w:val="008600C3"/>
    <w:rsid w:val="008610AB"/>
    <w:rsid w:val="00861E76"/>
    <w:rsid w:val="008624C6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586D"/>
    <w:rsid w:val="008D701D"/>
    <w:rsid w:val="008D7AC3"/>
    <w:rsid w:val="008E0623"/>
    <w:rsid w:val="008E232C"/>
    <w:rsid w:val="008E33E4"/>
    <w:rsid w:val="008E655D"/>
    <w:rsid w:val="008E6919"/>
    <w:rsid w:val="008E7D4A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6BC4"/>
    <w:rsid w:val="009328F7"/>
    <w:rsid w:val="00935169"/>
    <w:rsid w:val="00940577"/>
    <w:rsid w:val="00941026"/>
    <w:rsid w:val="00941B72"/>
    <w:rsid w:val="0094203B"/>
    <w:rsid w:val="00944B3D"/>
    <w:rsid w:val="00945B7E"/>
    <w:rsid w:val="009478CB"/>
    <w:rsid w:val="00953987"/>
    <w:rsid w:val="00953F03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72B9"/>
    <w:rsid w:val="009A02E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2ED5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319E"/>
    <w:rsid w:val="00AE7B96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58FA"/>
    <w:rsid w:val="00B3077A"/>
    <w:rsid w:val="00B35EBD"/>
    <w:rsid w:val="00B405D1"/>
    <w:rsid w:val="00B434A0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350C"/>
    <w:rsid w:val="00B739FF"/>
    <w:rsid w:val="00B74138"/>
    <w:rsid w:val="00B76255"/>
    <w:rsid w:val="00B77DAD"/>
    <w:rsid w:val="00B77EAB"/>
    <w:rsid w:val="00B77FB4"/>
    <w:rsid w:val="00B80140"/>
    <w:rsid w:val="00B84996"/>
    <w:rsid w:val="00B84EDA"/>
    <w:rsid w:val="00B90B39"/>
    <w:rsid w:val="00B91F5E"/>
    <w:rsid w:val="00B926B1"/>
    <w:rsid w:val="00B92726"/>
    <w:rsid w:val="00B957DF"/>
    <w:rsid w:val="00B96795"/>
    <w:rsid w:val="00BA24B3"/>
    <w:rsid w:val="00BA44B1"/>
    <w:rsid w:val="00BA6799"/>
    <w:rsid w:val="00BB2217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0E9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55017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16A5"/>
    <w:rsid w:val="00C834BA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349D"/>
    <w:rsid w:val="00CE6DD7"/>
    <w:rsid w:val="00CF3BDC"/>
    <w:rsid w:val="00CF423D"/>
    <w:rsid w:val="00CF43D4"/>
    <w:rsid w:val="00CF4EED"/>
    <w:rsid w:val="00CF6F19"/>
    <w:rsid w:val="00CF764A"/>
    <w:rsid w:val="00CF77AE"/>
    <w:rsid w:val="00D006C6"/>
    <w:rsid w:val="00D02672"/>
    <w:rsid w:val="00D03F43"/>
    <w:rsid w:val="00D0435C"/>
    <w:rsid w:val="00D045AD"/>
    <w:rsid w:val="00D07092"/>
    <w:rsid w:val="00D1035C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6D37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AE8"/>
    <w:rsid w:val="00DA2BA1"/>
    <w:rsid w:val="00DA2F6A"/>
    <w:rsid w:val="00DB3F37"/>
    <w:rsid w:val="00DB4B65"/>
    <w:rsid w:val="00DB4C70"/>
    <w:rsid w:val="00DB5752"/>
    <w:rsid w:val="00DB764D"/>
    <w:rsid w:val="00DC029A"/>
    <w:rsid w:val="00DC1025"/>
    <w:rsid w:val="00DC2FFA"/>
    <w:rsid w:val="00DC3865"/>
    <w:rsid w:val="00DC5B86"/>
    <w:rsid w:val="00DC6DF4"/>
    <w:rsid w:val="00DD06D3"/>
    <w:rsid w:val="00DD5DA7"/>
    <w:rsid w:val="00DD6D52"/>
    <w:rsid w:val="00DD75A6"/>
    <w:rsid w:val="00DE0B3E"/>
    <w:rsid w:val="00DE0BEB"/>
    <w:rsid w:val="00DE1380"/>
    <w:rsid w:val="00DE33A0"/>
    <w:rsid w:val="00DE6120"/>
    <w:rsid w:val="00DF1C26"/>
    <w:rsid w:val="00DF2BB2"/>
    <w:rsid w:val="00E0605A"/>
    <w:rsid w:val="00E0614D"/>
    <w:rsid w:val="00E11B96"/>
    <w:rsid w:val="00E125A7"/>
    <w:rsid w:val="00E14FDD"/>
    <w:rsid w:val="00E15F3E"/>
    <w:rsid w:val="00E16005"/>
    <w:rsid w:val="00E241C4"/>
    <w:rsid w:val="00E25C36"/>
    <w:rsid w:val="00E25F9D"/>
    <w:rsid w:val="00E309DD"/>
    <w:rsid w:val="00E30C66"/>
    <w:rsid w:val="00E37D4D"/>
    <w:rsid w:val="00E4351A"/>
    <w:rsid w:val="00E44281"/>
    <w:rsid w:val="00E45485"/>
    <w:rsid w:val="00E45546"/>
    <w:rsid w:val="00E45A19"/>
    <w:rsid w:val="00E469A4"/>
    <w:rsid w:val="00E47467"/>
    <w:rsid w:val="00E511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4F07"/>
    <w:rsid w:val="00F0526E"/>
    <w:rsid w:val="00F11429"/>
    <w:rsid w:val="00F11FE7"/>
    <w:rsid w:val="00F12564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2BB0"/>
    <w:rsid w:val="00F3610C"/>
    <w:rsid w:val="00F36665"/>
    <w:rsid w:val="00F43DEB"/>
    <w:rsid w:val="00F44795"/>
    <w:rsid w:val="00F44EC6"/>
    <w:rsid w:val="00F458EF"/>
    <w:rsid w:val="00F47DA5"/>
    <w:rsid w:val="00F47E32"/>
    <w:rsid w:val="00F558DA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C28"/>
    <w:rsid w:val="00F94E39"/>
    <w:rsid w:val="00FA1508"/>
    <w:rsid w:val="00FA3A3D"/>
    <w:rsid w:val="00FA4332"/>
    <w:rsid w:val="00FA73EE"/>
    <w:rsid w:val="00FA7AB9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C5124"/>
    <w:rsid w:val="00FD3CD6"/>
    <w:rsid w:val="00FD737F"/>
    <w:rsid w:val="00FD788D"/>
    <w:rsid w:val="00FE08D0"/>
    <w:rsid w:val="00FE33F1"/>
    <w:rsid w:val="00FE3CA7"/>
    <w:rsid w:val="00FE4DC6"/>
    <w:rsid w:val="00FE5C68"/>
    <w:rsid w:val="00FE64DF"/>
    <w:rsid w:val="00FF037B"/>
    <w:rsid w:val="00FF1028"/>
    <w:rsid w:val="00FF1C1C"/>
    <w:rsid w:val="00FF59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semiHidden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rchives.ru/documents/regulations/adm_reglam16397.shtml" TargetMode="Externa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ref=0B2B4EACAECE63E8DF72FAA51910A577A5E018127E3BF03470ED190043194BD39311DBF3A8AEyCH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4E7C3D-00AD-4416-B7E4-3C6F23705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1</Pages>
  <Words>5965</Words>
  <Characters>34001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98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рхив</cp:lastModifiedBy>
  <cp:revision>54</cp:revision>
  <cp:lastPrinted>2012-03-05T10:04:00Z</cp:lastPrinted>
  <dcterms:created xsi:type="dcterms:W3CDTF">2012-03-21T11:34:00Z</dcterms:created>
  <dcterms:modified xsi:type="dcterms:W3CDTF">2012-06-26T11:47:00Z</dcterms:modified>
</cp:coreProperties>
</file>